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6702" w:rsidRDefault="00C74553" w:rsidP="00DA19A4">
      <w:pPr>
        <w:pStyle w:val="1"/>
        <w:numPr>
          <w:ilvl w:val="0"/>
          <w:numId w:val="2"/>
        </w:numPr>
      </w:pPr>
      <w:r>
        <w:rPr>
          <w:rFonts w:hint="eastAsia"/>
        </w:rPr>
        <w:t>表设计：</w:t>
      </w:r>
    </w:p>
    <w:p w:rsidR="003B250B" w:rsidRPr="003B250B" w:rsidRDefault="004F0F35" w:rsidP="001E1E9C">
      <w:pPr>
        <w:pStyle w:val="2"/>
      </w:pPr>
      <w:r>
        <w:rPr>
          <w:rFonts w:hint="eastAsia"/>
        </w:rPr>
        <w:t>1.1</w:t>
      </w:r>
      <w:r w:rsidR="003B250B">
        <w:rPr>
          <w:rFonts w:hint="eastAsia"/>
        </w:rPr>
        <w:t>表间关系</w:t>
      </w:r>
      <w:r w:rsidR="00AC7F79">
        <w:rPr>
          <w:rFonts w:hint="eastAsia"/>
        </w:rPr>
        <w:t>：</w:t>
      </w:r>
    </w:p>
    <w:p w:rsidR="00DA19A4" w:rsidRDefault="00A72E98" w:rsidP="00DA19A4">
      <w:r>
        <w:rPr>
          <w:noProof/>
        </w:rPr>
        <w:drawing>
          <wp:inline distT="0" distB="0" distL="0" distR="0">
            <wp:extent cx="5274310" cy="6290396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9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7DA" w:rsidRDefault="003A37DA" w:rsidP="003A37D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目前需要年检的设备关系到三张表：</w:t>
      </w:r>
      <w:r w:rsidRPr="00A75BF2">
        <w:rPr>
          <w:rFonts w:ascii="Consolas" w:hAnsi="Consolas" w:cs="Consolas" w:hint="eastAsia"/>
          <w:kern w:val="0"/>
          <w:sz w:val="20"/>
          <w:szCs w:val="20"/>
        </w:rPr>
        <w:t>区间系统配置表</w:t>
      </w:r>
      <w:r>
        <w:rPr>
          <w:rFonts w:ascii="Consolas" w:hAnsi="Consolas" w:cs="Consolas" w:hint="eastAsia"/>
          <w:kern w:val="0"/>
          <w:sz w:val="20"/>
          <w:szCs w:val="20"/>
        </w:rPr>
        <w:t>（</w:t>
      </w:r>
      <w:r w:rsidRPr="00A75BF2">
        <w:rPr>
          <w:rFonts w:ascii="Consolas" w:hAnsi="Consolas" w:cs="Consolas"/>
          <w:kern w:val="0"/>
          <w:sz w:val="20"/>
          <w:szCs w:val="20"/>
        </w:rPr>
        <w:t>T_DEVICE_REGION</w:t>
      </w:r>
      <w:r>
        <w:rPr>
          <w:rFonts w:ascii="Consolas" w:hAnsi="Consolas" w:cs="Consolas" w:hint="eastAsia"/>
          <w:kern w:val="0"/>
          <w:sz w:val="20"/>
          <w:szCs w:val="20"/>
        </w:rPr>
        <w:t>）、</w:t>
      </w:r>
      <w:r w:rsidRPr="002645EE">
        <w:rPr>
          <w:rFonts w:ascii="Consolas" w:hAnsi="Consolas" w:cs="Consolas" w:hint="eastAsia"/>
          <w:kern w:val="0"/>
          <w:sz w:val="20"/>
          <w:szCs w:val="20"/>
        </w:rPr>
        <w:t>电子监控系统</w:t>
      </w:r>
      <w:r>
        <w:rPr>
          <w:rFonts w:ascii="Consolas" w:hAnsi="Consolas" w:cs="Consolas" w:hint="eastAsia"/>
          <w:kern w:val="0"/>
          <w:sz w:val="20"/>
          <w:szCs w:val="20"/>
        </w:rPr>
        <w:t>（</w:t>
      </w:r>
      <w:r w:rsidRPr="002645EE">
        <w:rPr>
          <w:rFonts w:ascii="Consolas" w:hAnsi="Consolas" w:cs="Consolas"/>
          <w:kern w:val="0"/>
          <w:sz w:val="20"/>
          <w:szCs w:val="20"/>
        </w:rPr>
        <w:t>T_DEVICE_SYS</w:t>
      </w:r>
      <w:r>
        <w:rPr>
          <w:rFonts w:ascii="Consolas" w:hAnsi="Consolas" w:cs="Consolas" w:hint="eastAsia"/>
          <w:kern w:val="0"/>
          <w:sz w:val="20"/>
          <w:szCs w:val="20"/>
        </w:rPr>
        <w:t>）、</w:t>
      </w:r>
      <w:r w:rsidRPr="002645EE">
        <w:rPr>
          <w:rFonts w:ascii="Consolas" w:hAnsi="Consolas" w:cs="Consolas" w:hint="eastAsia"/>
          <w:kern w:val="0"/>
          <w:sz w:val="20"/>
          <w:szCs w:val="20"/>
        </w:rPr>
        <w:t>装备表</w:t>
      </w:r>
      <w:r>
        <w:rPr>
          <w:rFonts w:ascii="Consolas" w:hAnsi="Consolas" w:cs="Consolas" w:hint="eastAsia"/>
          <w:kern w:val="0"/>
          <w:sz w:val="20"/>
          <w:szCs w:val="20"/>
        </w:rPr>
        <w:t>（</w:t>
      </w:r>
      <w:r w:rsidRPr="002645EE">
        <w:rPr>
          <w:rFonts w:ascii="Consolas" w:hAnsi="Consolas" w:cs="Consolas"/>
          <w:kern w:val="0"/>
          <w:sz w:val="20"/>
          <w:szCs w:val="20"/>
        </w:rPr>
        <w:t>T_DEVICE_EQUIPMENT</w:t>
      </w:r>
      <w:r>
        <w:rPr>
          <w:rFonts w:ascii="Consolas" w:hAnsi="Consolas" w:cs="Consolas" w:hint="eastAsia"/>
          <w:kern w:val="0"/>
          <w:sz w:val="20"/>
          <w:szCs w:val="20"/>
        </w:rPr>
        <w:t>）。</w:t>
      </w:r>
    </w:p>
    <w:p w:rsidR="003A37DA" w:rsidRDefault="003A37DA" w:rsidP="00DA19A4">
      <w:r>
        <w:rPr>
          <w:rFonts w:hint="eastAsia"/>
        </w:rPr>
        <w:t>年检信息目前统一存到表</w:t>
      </w:r>
      <w:r w:rsidR="00043CE1" w:rsidRPr="00043CE1">
        <w:rPr>
          <w:rFonts w:hint="eastAsia"/>
        </w:rPr>
        <w:t>系统检定证书表</w:t>
      </w:r>
      <w:r>
        <w:rPr>
          <w:rFonts w:hint="eastAsia"/>
        </w:rPr>
        <w:t>（</w:t>
      </w:r>
      <w:r w:rsidRPr="003A37DA">
        <w:t>T_DEVICE_CERTIFICATION</w:t>
      </w:r>
      <w:r>
        <w:rPr>
          <w:rFonts w:hint="eastAsia"/>
        </w:rPr>
        <w:t>）</w:t>
      </w:r>
      <w:r w:rsidR="00043CE1">
        <w:rPr>
          <w:rFonts w:hint="eastAsia"/>
        </w:rPr>
        <w:t>中</w:t>
      </w:r>
      <w:r w:rsidR="00E27958">
        <w:rPr>
          <w:rFonts w:hint="eastAsia"/>
        </w:rPr>
        <w:t>。</w:t>
      </w:r>
    </w:p>
    <w:p w:rsidR="00BC5F00" w:rsidRDefault="00BC5F00" w:rsidP="00DA19A4"/>
    <w:p w:rsidR="00BC5F00" w:rsidRPr="003A37DA" w:rsidRDefault="00BC5F00" w:rsidP="00DA19A4">
      <w:r>
        <w:rPr>
          <w:rFonts w:hint="eastAsia"/>
        </w:rPr>
        <w:t>增加修改的表：</w:t>
      </w:r>
    </w:p>
    <w:p w:rsidR="00FE02AB" w:rsidRDefault="00FE02AB" w:rsidP="00FE02AB"/>
    <w:p w:rsidR="00FE02AB" w:rsidRDefault="00E77B46" w:rsidP="00FE02AB">
      <w:r>
        <w:rPr>
          <w:rFonts w:hint="eastAsia"/>
        </w:rPr>
        <w:t>1</w:t>
      </w:r>
      <w:r>
        <w:rPr>
          <w:rFonts w:hint="eastAsia"/>
        </w:rPr>
        <w:t>．</w:t>
      </w:r>
      <w:r w:rsidR="00FE02AB">
        <w:rPr>
          <w:rFonts w:hint="eastAsia"/>
        </w:rPr>
        <w:t>检定</w:t>
      </w:r>
      <w:r w:rsidR="00AA2C75">
        <w:rPr>
          <w:rFonts w:hint="eastAsia"/>
        </w:rPr>
        <w:t>证书</w:t>
      </w:r>
      <w:r w:rsidR="00FE02AB">
        <w:rPr>
          <w:rFonts w:hint="eastAsia"/>
        </w:rPr>
        <w:t>表：</w:t>
      </w:r>
    </w:p>
    <w:p w:rsidR="00C74553" w:rsidRDefault="008D4370" w:rsidP="00C74553">
      <w:r>
        <w:rPr>
          <w:noProof/>
        </w:rPr>
        <w:drawing>
          <wp:inline distT="0" distB="0" distL="0" distR="0">
            <wp:extent cx="1923415" cy="2355215"/>
            <wp:effectExtent l="0" t="0" r="63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3415" cy="2355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2AB" w:rsidRDefault="008C5ECB" w:rsidP="00FE02AB">
      <w:r>
        <w:rPr>
          <w:rFonts w:hint="eastAsia"/>
        </w:rPr>
        <w:t>增加字段：设备类型，设备编号、更新时间、</w:t>
      </w:r>
      <w:r w:rsidR="00FE02AB">
        <w:rPr>
          <w:rFonts w:hint="eastAsia"/>
        </w:rPr>
        <w:t>委托单位</w:t>
      </w:r>
    </w:p>
    <w:p w:rsidR="00FE02AB" w:rsidRDefault="00FE02AB" w:rsidP="00C74553">
      <w:r>
        <w:rPr>
          <w:rFonts w:hint="eastAsia"/>
        </w:rPr>
        <w:t>上面几个字段主要用于未登记设备的展示。</w:t>
      </w:r>
    </w:p>
    <w:p w:rsidR="008C3BEA" w:rsidRDefault="008C3BEA" w:rsidP="00C74553">
      <w:r>
        <w:rPr>
          <w:rFonts w:hint="eastAsia"/>
        </w:rPr>
        <w:t>去除字段：</w:t>
      </w:r>
      <w:r>
        <w:rPr>
          <w:rFonts w:hint="eastAsia"/>
        </w:rPr>
        <w:t>deviceId</w:t>
      </w:r>
      <w:r>
        <w:rPr>
          <w:rFonts w:hint="eastAsia"/>
        </w:rPr>
        <w:t>。批量导入时对于未登记的设备无法关联对于设备表</w:t>
      </w:r>
      <w:r>
        <w:rPr>
          <w:rFonts w:hint="eastAsia"/>
        </w:rPr>
        <w:t>ID</w:t>
      </w:r>
      <w:r>
        <w:rPr>
          <w:rFonts w:hint="eastAsia"/>
        </w:rPr>
        <w:t>。采用设备编号关联。</w:t>
      </w:r>
    </w:p>
    <w:p w:rsidR="00D72974" w:rsidRDefault="009C0E27" w:rsidP="00C74553">
      <w:r>
        <w:rPr>
          <w:rFonts w:hint="eastAsia"/>
        </w:rPr>
        <w:t>2</w:t>
      </w:r>
      <w:r w:rsidR="00E41010">
        <w:rPr>
          <w:rFonts w:hint="eastAsia"/>
        </w:rPr>
        <w:t>．</w:t>
      </w:r>
      <w:r w:rsidR="00D72974">
        <w:rPr>
          <w:rFonts w:hint="eastAsia"/>
        </w:rPr>
        <w:t>检定证书批量导入记录表：</w:t>
      </w:r>
    </w:p>
    <w:p w:rsidR="0089104C" w:rsidRDefault="000264A2" w:rsidP="00C74553">
      <w:r>
        <w:rPr>
          <w:noProof/>
        </w:rPr>
        <w:drawing>
          <wp:inline distT="0" distB="0" distL="0" distR="0">
            <wp:extent cx="1621790" cy="24066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2974" w:rsidRDefault="00D72974" w:rsidP="00C74553">
      <w:r>
        <w:rPr>
          <w:rFonts w:hint="eastAsia"/>
        </w:rPr>
        <w:t>存每个批次导入的记录。（同一天导入视为同一批次</w:t>
      </w:r>
      <w:r w:rsidR="00664C57">
        <w:rPr>
          <w:rFonts w:hint="eastAsia"/>
        </w:rPr>
        <w:t>,</w:t>
      </w:r>
      <w:r w:rsidR="005D19E5">
        <w:rPr>
          <w:rFonts w:hint="eastAsia"/>
        </w:rPr>
        <w:t>同一条记录同一天</w:t>
      </w:r>
      <w:r w:rsidR="00664C57">
        <w:rPr>
          <w:rFonts w:hint="eastAsia"/>
        </w:rPr>
        <w:t>导入进行更新</w:t>
      </w:r>
      <w:r>
        <w:rPr>
          <w:rFonts w:hint="eastAsia"/>
        </w:rPr>
        <w:t>）</w:t>
      </w:r>
      <w:r w:rsidR="00462722">
        <w:rPr>
          <w:rFonts w:hint="eastAsia"/>
        </w:rPr>
        <w:t>。</w:t>
      </w:r>
    </w:p>
    <w:p w:rsidR="00842D1E" w:rsidRDefault="00842D1E" w:rsidP="00C74553"/>
    <w:p w:rsidR="00842D1E" w:rsidRDefault="00842D1E" w:rsidP="00C74553"/>
    <w:p w:rsidR="00EC735B" w:rsidRDefault="006476ED" w:rsidP="008C74D1">
      <w:pPr>
        <w:pStyle w:val="2"/>
      </w:pPr>
      <w:r>
        <w:rPr>
          <w:rFonts w:hint="eastAsia"/>
        </w:rPr>
        <w:t>1.2</w:t>
      </w:r>
      <w:r w:rsidR="008C74D1">
        <w:rPr>
          <w:rFonts w:hint="eastAsia"/>
        </w:rPr>
        <w:t>修改表结构脚本</w:t>
      </w:r>
    </w:p>
    <w:p w:rsidR="006D2BF8" w:rsidRDefault="006D2BF8" w:rsidP="00C74553"/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>--</w:t>
      </w:r>
      <w:r w:rsidRPr="00882B28">
        <w:rPr>
          <w:rFonts w:hint="eastAsia"/>
          <w:sz w:val="13"/>
          <w:szCs w:val="13"/>
        </w:rPr>
        <w:t>增加检定标识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alter table T_DEVICE_EQUIPMENT add(verification_mark varchar2(5));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alter table T_DEVICE_SYS add(verification_mark varchar2(5));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alter table T_DEVICE_REGION add(verification_mark varchar2(5));</w:t>
      </w:r>
    </w:p>
    <w:p w:rsidR="00882B28" w:rsidRPr="00882B28" w:rsidRDefault="00882B28" w:rsidP="00882B28">
      <w:pPr>
        <w:rPr>
          <w:sz w:val="13"/>
          <w:szCs w:val="13"/>
        </w:rPr>
      </w:pPr>
    </w:p>
    <w:p w:rsidR="00882B28" w:rsidRPr="00882B28" w:rsidRDefault="00882B28" w:rsidP="00882B28">
      <w:pPr>
        <w:rPr>
          <w:sz w:val="13"/>
          <w:szCs w:val="13"/>
        </w:rPr>
      </w:pP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COMMENT ON COLUMN T_DEVICE_EQUIPMENT."VERIFICATION_MARK" IS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>'</w:t>
      </w:r>
      <w:r w:rsidRPr="00882B28">
        <w:rPr>
          <w:rFonts w:hint="eastAsia"/>
          <w:sz w:val="13"/>
          <w:szCs w:val="13"/>
        </w:rPr>
        <w:t>检定标识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0 </w:t>
      </w:r>
      <w:r w:rsidRPr="00882B28">
        <w:rPr>
          <w:rFonts w:hint="eastAsia"/>
          <w:sz w:val="13"/>
          <w:szCs w:val="13"/>
        </w:rPr>
        <w:t>不需要检定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1 </w:t>
      </w:r>
      <w:r w:rsidRPr="00882B28">
        <w:rPr>
          <w:rFonts w:hint="eastAsia"/>
          <w:sz w:val="13"/>
          <w:szCs w:val="13"/>
        </w:rPr>
        <w:t>需要检定</w:t>
      </w:r>
      <w:r w:rsidR="008C1833">
        <w:rPr>
          <w:rFonts w:hint="eastAsia"/>
          <w:sz w:val="13"/>
          <w:szCs w:val="13"/>
        </w:rPr>
        <w:t>';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COMMENT ON COLUMN T_DEVICE_SYS."VERIFICATION_MARK" IS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>'</w:t>
      </w:r>
      <w:r w:rsidRPr="00882B28">
        <w:rPr>
          <w:rFonts w:hint="eastAsia"/>
          <w:sz w:val="13"/>
          <w:szCs w:val="13"/>
        </w:rPr>
        <w:t>检定标识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0 </w:t>
      </w:r>
      <w:r w:rsidRPr="00882B28">
        <w:rPr>
          <w:rFonts w:hint="eastAsia"/>
          <w:sz w:val="13"/>
          <w:szCs w:val="13"/>
        </w:rPr>
        <w:t>不需要检定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1 </w:t>
      </w:r>
      <w:r w:rsidRPr="00882B28">
        <w:rPr>
          <w:rFonts w:hint="eastAsia"/>
          <w:sz w:val="13"/>
          <w:szCs w:val="13"/>
        </w:rPr>
        <w:t>需要检定</w:t>
      </w:r>
      <w:r w:rsidR="008C1833">
        <w:rPr>
          <w:rFonts w:hint="eastAsia"/>
          <w:sz w:val="13"/>
          <w:szCs w:val="13"/>
        </w:rPr>
        <w:t>';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sz w:val="13"/>
          <w:szCs w:val="13"/>
        </w:rPr>
        <w:t>COMMENT ON COLUMN T_DEVICE_REGION."VERIFICATION_MARK" IS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>'</w:t>
      </w:r>
      <w:r w:rsidRPr="00882B28">
        <w:rPr>
          <w:rFonts w:hint="eastAsia"/>
          <w:sz w:val="13"/>
          <w:szCs w:val="13"/>
        </w:rPr>
        <w:t>检定标识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0 </w:t>
      </w:r>
      <w:r w:rsidRPr="00882B28">
        <w:rPr>
          <w:rFonts w:hint="eastAsia"/>
          <w:sz w:val="13"/>
          <w:szCs w:val="13"/>
        </w:rPr>
        <w:t>不需要检定</w:t>
      </w:r>
    </w:p>
    <w:p w:rsidR="00882B28" w:rsidRPr="00882B28" w:rsidRDefault="00882B28" w:rsidP="00882B28">
      <w:pPr>
        <w:rPr>
          <w:sz w:val="13"/>
          <w:szCs w:val="13"/>
        </w:rPr>
      </w:pPr>
      <w:r w:rsidRPr="00882B28">
        <w:rPr>
          <w:rFonts w:hint="eastAsia"/>
          <w:sz w:val="13"/>
          <w:szCs w:val="13"/>
        </w:rPr>
        <w:t xml:space="preserve">1 </w:t>
      </w:r>
      <w:r w:rsidRPr="00882B28">
        <w:rPr>
          <w:rFonts w:hint="eastAsia"/>
          <w:sz w:val="13"/>
          <w:szCs w:val="13"/>
        </w:rPr>
        <w:t>需要检定</w:t>
      </w:r>
      <w:r w:rsidRPr="00882B28">
        <w:rPr>
          <w:rFonts w:hint="eastAsia"/>
          <w:sz w:val="13"/>
          <w:szCs w:val="13"/>
        </w:rPr>
        <w:t>';</w:t>
      </w:r>
    </w:p>
    <w:p w:rsidR="00882B28" w:rsidRDefault="00882B28" w:rsidP="00C74553"/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rFonts w:hint="eastAsia"/>
          <w:sz w:val="15"/>
          <w:szCs w:val="15"/>
        </w:rPr>
        <w:t>--</w:t>
      </w:r>
      <w:r w:rsidRPr="00473FCC">
        <w:rPr>
          <w:rFonts w:hint="eastAsia"/>
          <w:sz w:val="15"/>
          <w:szCs w:val="15"/>
        </w:rPr>
        <w:t>增加检定信息表字段</w:t>
      </w: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sz w:val="15"/>
          <w:szCs w:val="15"/>
        </w:rPr>
        <w:t>alter table T_DEVICE_CERTIFICATION add(EQUIPMENT_TYPE varchar2(10));</w:t>
      </w: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sz w:val="15"/>
          <w:szCs w:val="15"/>
        </w:rPr>
        <w:t>alter table T_DEVICE_CERTIFICATION add(EQUIPMENT_NBR varchar2(32));</w:t>
      </w: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sz w:val="15"/>
          <w:szCs w:val="15"/>
        </w:rPr>
        <w:t>alter table T_DEVICE_CERTIFICATION add(UPDATE_TIME DATE);</w:t>
      </w: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sz w:val="15"/>
          <w:szCs w:val="15"/>
        </w:rPr>
        <w:t>alter table T_DEVICE_CERTIFICATION add(ORG_NAME varchar2(256));</w:t>
      </w:r>
    </w:p>
    <w:p w:rsidR="00A02874" w:rsidRPr="00473FCC" w:rsidRDefault="00A02874" w:rsidP="00A02874">
      <w:pPr>
        <w:rPr>
          <w:sz w:val="15"/>
          <w:szCs w:val="15"/>
        </w:rPr>
      </w:pPr>
    </w:p>
    <w:p w:rsidR="00A02874" w:rsidRPr="00473FCC" w:rsidRDefault="00A02874" w:rsidP="00A02874">
      <w:pPr>
        <w:rPr>
          <w:sz w:val="15"/>
          <w:szCs w:val="15"/>
        </w:rPr>
      </w:pP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rFonts w:hint="eastAsia"/>
          <w:sz w:val="15"/>
          <w:szCs w:val="15"/>
        </w:rPr>
        <w:t>COMMENT ON COLUMN T_DEVICE_CERTIFICATION.EQUIPMENT_TYPE IS '</w:t>
      </w:r>
      <w:r w:rsidRPr="00473FCC">
        <w:rPr>
          <w:rFonts w:hint="eastAsia"/>
          <w:sz w:val="15"/>
          <w:szCs w:val="15"/>
        </w:rPr>
        <w:t>设备类型</w:t>
      </w:r>
      <w:r w:rsidRPr="00473FCC">
        <w:rPr>
          <w:rFonts w:hint="eastAsia"/>
          <w:sz w:val="15"/>
          <w:szCs w:val="15"/>
        </w:rPr>
        <w:t>';</w:t>
      </w:r>
    </w:p>
    <w:p w:rsidR="00A02874" w:rsidRPr="00473FCC" w:rsidRDefault="00A02874" w:rsidP="00A02874">
      <w:pPr>
        <w:rPr>
          <w:sz w:val="15"/>
          <w:szCs w:val="15"/>
        </w:rPr>
      </w:pPr>
      <w:r w:rsidRPr="00473FCC">
        <w:rPr>
          <w:rFonts w:hint="eastAsia"/>
          <w:sz w:val="15"/>
          <w:szCs w:val="15"/>
        </w:rPr>
        <w:t>COMMENT ON COLUMN T_DEVICE_CERTIFICATION.EQUIPMENT_NBR IS '</w:t>
      </w:r>
      <w:r w:rsidRPr="00473FCC">
        <w:rPr>
          <w:rFonts w:hint="eastAsia"/>
          <w:sz w:val="15"/>
          <w:szCs w:val="15"/>
        </w:rPr>
        <w:t>设备编号</w:t>
      </w:r>
      <w:r w:rsidRPr="00473FCC">
        <w:rPr>
          <w:rFonts w:hint="eastAsia"/>
          <w:sz w:val="15"/>
          <w:szCs w:val="15"/>
        </w:rPr>
        <w:t>/</w:t>
      </w:r>
      <w:r w:rsidRPr="00473FCC">
        <w:rPr>
          <w:rFonts w:hint="eastAsia"/>
          <w:sz w:val="15"/>
          <w:szCs w:val="15"/>
        </w:rPr>
        <w:t>出厂编号</w:t>
      </w:r>
      <w:r w:rsidRPr="00473FCC">
        <w:rPr>
          <w:rFonts w:hint="eastAsia"/>
          <w:sz w:val="15"/>
          <w:szCs w:val="15"/>
        </w:rPr>
        <w:t>';</w:t>
      </w:r>
    </w:p>
    <w:p w:rsidR="006D2BF8" w:rsidRPr="00473FCC" w:rsidRDefault="00A02874" w:rsidP="00A02874">
      <w:pPr>
        <w:rPr>
          <w:sz w:val="15"/>
          <w:szCs w:val="15"/>
        </w:rPr>
      </w:pPr>
      <w:r w:rsidRPr="00473FCC">
        <w:rPr>
          <w:rFonts w:hint="eastAsia"/>
          <w:sz w:val="15"/>
          <w:szCs w:val="15"/>
        </w:rPr>
        <w:t>COMMENT ON COLUMN T_DEVICE_CERTIFICATION.ORG_NAME IS '</w:t>
      </w:r>
      <w:r w:rsidRPr="00473FCC">
        <w:rPr>
          <w:rFonts w:hint="eastAsia"/>
          <w:sz w:val="15"/>
          <w:szCs w:val="15"/>
        </w:rPr>
        <w:t>管理机构</w:t>
      </w:r>
      <w:r w:rsidRPr="00473FCC">
        <w:rPr>
          <w:rFonts w:hint="eastAsia"/>
          <w:sz w:val="15"/>
          <w:szCs w:val="15"/>
        </w:rPr>
        <w:t xml:space="preserve"> </w:t>
      </w:r>
      <w:r w:rsidRPr="00473FCC">
        <w:rPr>
          <w:rFonts w:hint="eastAsia"/>
          <w:sz w:val="15"/>
          <w:szCs w:val="15"/>
        </w:rPr>
        <w:t>批量导入时使用</w:t>
      </w:r>
      <w:r w:rsidRPr="00473FCC">
        <w:rPr>
          <w:rFonts w:hint="eastAsia"/>
          <w:sz w:val="15"/>
          <w:szCs w:val="15"/>
        </w:rPr>
        <w:t>';</w:t>
      </w:r>
    </w:p>
    <w:p w:rsidR="00CD70FF" w:rsidRDefault="00CD70FF" w:rsidP="00A02874">
      <w:pPr>
        <w:rPr>
          <w:sz w:val="15"/>
          <w:szCs w:val="15"/>
        </w:rPr>
      </w:pPr>
    </w:p>
    <w:p w:rsidR="00F07431" w:rsidRPr="00F07431" w:rsidRDefault="00F07431" w:rsidP="00F07431">
      <w:pPr>
        <w:rPr>
          <w:sz w:val="15"/>
          <w:szCs w:val="15"/>
        </w:rPr>
      </w:pPr>
      <w:r w:rsidRPr="00F07431">
        <w:rPr>
          <w:rFonts w:hint="eastAsia"/>
          <w:sz w:val="15"/>
          <w:szCs w:val="15"/>
        </w:rPr>
        <w:t>--</w:t>
      </w:r>
      <w:r w:rsidRPr="00F07431">
        <w:rPr>
          <w:rFonts w:hint="eastAsia"/>
          <w:sz w:val="15"/>
          <w:szCs w:val="15"/>
        </w:rPr>
        <w:t>删除检定信息表</w:t>
      </w:r>
      <w:r w:rsidRPr="00F07431">
        <w:rPr>
          <w:rFonts w:hint="eastAsia"/>
          <w:sz w:val="15"/>
          <w:szCs w:val="15"/>
        </w:rPr>
        <w:t>deviceId</w:t>
      </w:r>
      <w:r w:rsidRPr="00F07431">
        <w:rPr>
          <w:rFonts w:hint="eastAsia"/>
          <w:sz w:val="15"/>
          <w:szCs w:val="15"/>
        </w:rPr>
        <w:t>字段</w:t>
      </w:r>
    </w:p>
    <w:p w:rsidR="00DE5148" w:rsidRDefault="00F07431" w:rsidP="00F07431">
      <w:pPr>
        <w:rPr>
          <w:sz w:val="15"/>
          <w:szCs w:val="15"/>
        </w:rPr>
      </w:pPr>
      <w:r w:rsidRPr="00F07431">
        <w:rPr>
          <w:sz w:val="15"/>
          <w:szCs w:val="15"/>
        </w:rPr>
        <w:t>alter table T_DEVICE_CERTIFICATION drop (device_id);</w:t>
      </w:r>
    </w:p>
    <w:p w:rsidR="00F07431" w:rsidRDefault="00F07431" w:rsidP="00A02874">
      <w:pPr>
        <w:rPr>
          <w:sz w:val="15"/>
          <w:szCs w:val="15"/>
        </w:rPr>
      </w:pPr>
    </w:p>
    <w:p w:rsidR="00DE5148" w:rsidRPr="00473FCC" w:rsidRDefault="00DE5148" w:rsidP="00A02874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---</w:t>
      </w:r>
      <w:r>
        <w:rPr>
          <w:rFonts w:hint="eastAsia"/>
          <w:sz w:val="15"/>
          <w:szCs w:val="15"/>
        </w:rPr>
        <w:t>增加检定证书批量导入记录表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reat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tabl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record_id  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3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)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no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null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import_date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)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no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null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equipment_nbr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10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ertification_nbr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3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equipment_type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1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org_name   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56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device_name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56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model_name 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56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ertificated_date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DAT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expire_date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DAT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expire_mark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1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ertificated_result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1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ertificated_org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56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lastRenderedPageBreak/>
        <w:t xml:space="preserve">  certificated_person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4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import_mark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1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reate_time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DAT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create_person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4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update_time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DAT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update_person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40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remark       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56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,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import_accept    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VARCHAR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(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32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)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tablespac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ITMS_DATA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i/>
          <w:iCs/>
          <w:color w:val="FF0000"/>
          <w:kern w:val="0"/>
          <w:sz w:val="18"/>
          <w:szCs w:val="18"/>
          <w:highlight w:val="white"/>
        </w:rPr>
        <w:t xml:space="preserve">-- Add comments to the table 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tabl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T_DEVICE_CERTIFICATION_RECORD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系统检定证书批量导入记录表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i/>
          <w:iCs/>
          <w:color w:val="FF0000"/>
          <w:kern w:val="0"/>
          <w:sz w:val="18"/>
          <w:szCs w:val="18"/>
          <w:highlight w:val="white"/>
        </w:rPr>
        <w:t xml:space="preserve">-- Add comments to the columns 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import_dat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导入批次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ertification_nbr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证书编号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equipment_typ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设备类型名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导入时根据器具名称进行转换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目前只有六种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固定测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区间测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电警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酒检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卡口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;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车载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.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org_nam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委托单位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device_nam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器具名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model_nam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设备型号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存名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ertificated_dat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检定日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expire_dat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有效日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两个月内到期或超期前台提醒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expire_mark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检定状态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 1.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正常</w:t>
      </w:r>
      <w:r w:rsidR="00752BAA" w:rsidRPr="00884902">
        <w:rPr>
          <w:rFonts w:ascii="Courier New" w:hAnsi="Courier New" w:cs="Courier New" w:hint="eastAsia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2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两个月后超期</w:t>
      </w:r>
      <w:r w:rsidR="00752BAA" w:rsidRPr="00884902">
        <w:rPr>
          <w:rFonts w:ascii="Courier New" w:hAnsi="Courier New" w:cs="Courier New" w:hint="eastAsia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3:1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个月后超期</w:t>
      </w:r>
      <w:r w:rsidR="00752BAA" w:rsidRPr="00884902">
        <w:rPr>
          <w:rFonts w:ascii="Courier New" w:hAnsi="Courier New" w:cs="Courier New" w:hint="eastAsia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4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超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ertificated_result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检定结果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1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合格，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2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不合格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ertificated_org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检定机构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存名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ertificated_person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检定人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import_mark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导入标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 xml:space="preserve">  1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导入成功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 2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非交警设备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3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未登记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;4: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其他原因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reate_tim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添加时间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create_person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添加人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lastRenderedPageBreak/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update_time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修改时间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update_person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修改人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remark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备注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mme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o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lumn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.import_accept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s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同一次操作流水相同，用于批量更新检定证书信息表</w:t>
      </w:r>
      <w:r w:rsidRPr="00884902">
        <w:rPr>
          <w:rFonts w:ascii="Courier New" w:hAnsi="Courier New" w:cs="Courier New"/>
          <w:color w:val="0000FF"/>
          <w:kern w:val="0"/>
          <w:sz w:val="18"/>
          <w:szCs w:val="18"/>
          <w:highlight w:val="white"/>
        </w:rPr>
        <w:t>'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>;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i/>
          <w:iCs/>
          <w:color w:val="FF0000"/>
          <w:kern w:val="0"/>
          <w:sz w:val="18"/>
          <w:szCs w:val="18"/>
          <w:highlight w:val="white"/>
        </w:rPr>
        <w:t xml:space="preserve">-- Create/Recreate primary, unique and foreign key constraints 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alter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tabl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T_DEVICE_CERTIFICATION_RECORD</w:t>
      </w:r>
    </w:p>
    <w:p w:rsidR="00406F69" w:rsidRPr="00884902" w:rsidRDefault="00406F69" w:rsidP="00406F6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add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constraint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PK_CERTIFICATION_RECORD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primary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key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(RECORD_ID)</w:t>
      </w:r>
    </w:p>
    <w:p w:rsidR="006D2BF8" w:rsidRPr="00884902" w:rsidRDefault="00406F69" w:rsidP="00037431">
      <w:pPr>
        <w:autoSpaceDE w:val="0"/>
        <w:autoSpaceDN w:val="0"/>
        <w:adjustRightInd w:val="0"/>
        <w:jc w:val="left"/>
        <w:rPr>
          <w:sz w:val="18"/>
          <w:szCs w:val="18"/>
        </w:rPr>
      </w:pP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using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index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  </w:t>
      </w:r>
      <w:r w:rsidRPr="00884902">
        <w:rPr>
          <w:rFonts w:ascii="Courier New" w:hAnsi="Courier New" w:cs="Courier New"/>
          <w:color w:val="008080"/>
          <w:kern w:val="0"/>
          <w:sz w:val="18"/>
          <w:szCs w:val="18"/>
          <w:highlight w:val="white"/>
        </w:rPr>
        <w:t>tablespace</w:t>
      </w:r>
      <w:r w:rsidRPr="00884902">
        <w:rPr>
          <w:rFonts w:ascii="Courier New" w:hAnsi="Courier New" w:cs="Courier New"/>
          <w:color w:val="000080"/>
          <w:kern w:val="0"/>
          <w:sz w:val="18"/>
          <w:szCs w:val="18"/>
          <w:highlight w:val="white"/>
        </w:rPr>
        <w:t xml:space="preserve"> ITMS_DATA;</w:t>
      </w:r>
    </w:p>
    <w:p w:rsidR="006D2BF8" w:rsidRDefault="006D2BF8" w:rsidP="00C74553"/>
    <w:p w:rsidR="0019490F" w:rsidRDefault="0019490F" w:rsidP="0019490F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添加配置数据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--</w:t>
      </w:r>
      <w:r w:rsidRPr="00B97C4C">
        <w:rPr>
          <w:rFonts w:hint="eastAsia"/>
          <w:sz w:val="15"/>
          <w:szCs w:val="15"/>
        </w:rPr>
        <w:t>添加检定类型信息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_type (CODE_TYPE, CODE_TYPE_NAME, EDITABLE, REGEX, ENABLE_FLAG, ENGLISH_NAME)</w:t>
      </w:r>
    </w:p>
    <w:p w:rsidR="00FE04A7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488', '</w:t>
      </w:r>
      <w:r w:rsidRPr="00B97C4C">
        <w:rPr>
          <w:rFonts w:hint="eastAsia"/>
          <w:sz w:val="15"/>
          <w:szCs w:val="15"/>
        </w:rPr>
        <w:t>需检定类型</w:t>
      </w:r>
      <w:r w:rsidRPr="00B97C4C">
        <w:rPr>
          <w:rFonts w:hint="eastAsia"/>
          <w:sz w:val="15"/>
          <w:szCs w:val="15"/>
        </w:rPr>
        <w:t>', '1', null, '1', 'CERTIFICATED_TYPE');</w:t>
      </w:r>
    </w:p>
    <w:p w:rsidR="00FE04A7" w:rsidRPr="00363381" w:rsidRDefault="00FE04A7" w:rsidP="00FE04A7">
      <w:pPr>
        <w:jc w:val="left"/>
        <w:rPr>
          <w:b/>
          <w:sz w:val="15"/>
          <w:szCs w:val="15"/>
        </w:rPr>
      </w:pPr>
      <w:r w:rsidRPr="007F7F98">
        <w:rPr>
          <w:rFonts w:hint="eastAsia"/>
          <w:b/>
          <w:sz w:val="15"/>
          <w:szCs w:val="15"/>
        </w:rPr>
        <w:t>##</w:t>
      </w:r>
      <w:r w:rsidRPr="007F7F98">
        <w:rPr>
          <w:rFonts w:hint="eastAsia"/>
          <w:b/>
          <w:sz w:val="15"/>
          <w:szCs w:val="15"/>
        </w:rPr>
        <w:t>需检定类型</w:t>
      </w:r>
      <w:r w:rsidRPr="007F7F98">
        <w:rPr>
          <w:rFonts w:hint="eastAsia"/>
          <w:b/>
          <w:sz w:val="15"/>
          <w:szCs w:val="15"/>
        </w:rPr>
        <w:t xml:space="preserve">  REMARK</w:t>
      </w:r>
      <w:r>
        <w:rPr>
          <w:rFonts w:hint="eastAsia"/>
          <w:b/>
          <w:sz w:val="15"/>
          <w:szCs w:val="15"/>
        </w:rPr>
        <w:t>存设备</w:t>
      </w:r>
      <w:r w:rsidRPr="007F7F98">
        <w:rPr>
          <w:rFonts w:hint="eastAsia"/>
          <w:b/>
          <w:sz w:val="15"/>
          <w:szCs w:val="15"/>
        </w:rPr>
        <w:t>类型对应的器具名称，多个用英文逗号分割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1', '488', '48840001', '</w:t>
      </w:r>
      <w:r w:rsidRPr="00B97C4C">
        <w:rPr>
          <w:rFonts w:hint="eastAsia"/>
          <w:sz w:val="15"/>
          <w:szCs w:val="15"/>
        </w:rPr>
        <w:t>卡口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机动车超速自动检测系统</w:t>
      </w:r>
      <w:r w:rsidRPr="00B97C4C">
        <w:rPr>
          <w:rFonts w:hint="eastAsia"/>
          <w:sz w:val="15"/>
          <w:szCs w:val="15"/>
        </w:rPr>
        <w:t>(</w:t>
      </w:r>
      <w:r w:rsidRPr="00B97C4C">
        <w:rPr>
          <w:rFonts w:hint="eastAsia"/>
          <w:sz w:val="15"/>
          <w:szCs w:val="15"/>
        </w:rPr>
        <w:t>卡口）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2', '488', '48840002', '</w:t>
      </w:r>
      <w:r w:rsidRPr="00B97C4C">
        <w:rPr>
          <w:rFonts w:hint="eastAsia"/>
          <w:sz w:val="15"/>
          <w:szCs w:val="15"/>
        </w:rPr>
        <w:t>电警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电子警察自动记录系统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3', '488', '48840004', '</w:t>
      </w:r>
      <w:r w:rsidRPr="00B97C4C">
        <w:rPr>
          <w:rFonts w:hint="eastAsia"/>
          <w:sz w:val="15"/>
          <w:szCs w:val="15"/>
        </w:rPr>
        <w:t>固定测速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机动车超速自动监测系统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4', '488', '48840016', '</w:t>
      </w:r>
      <w:r w:rsidRPr="00B97C4C">
        <w:rPr>
          <w:rFonts w:hint="eastAsia"/>
          <w:sz w:val="15"/>
          <w:szCs w:val="15"/>
        </w:rPr>
        <w:t>车载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雷达测速仪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5', '488', '4884841', '</w:t>
      </w:r>
      <w:r w:rsidRPr="00B97C4C">
        <w:rPr>
          <w:rFonts w:hint="eastAsia"/>
          <w:sz w:val="15"/>
          <w:szCs w:val="15"/>
        </w:rPr>
        <w:t>酒检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呼出气体酒精含量探测器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6', '488', '48800001', '</w:t>
      </w:r>
      <w:r w:rsidRPr="00B97C4C">
        <w:rPr>
          <w:rFonts w:hint="eastAsia"/>
          <w:sz w:val="15"/>
          <w:szCs w:val="15"/>
        </w:rPr>
        <w:t>区间测速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机动车区间测速检测系统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机动车区间测速监测系统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--</w:t>
      </w:r>
      <w:r w:rsidRPr="00B97C4C">
        <w:rPr>
          <w:rFonts w:hint="eastAsia"/>
          <w:sz w:val="15"/>
          <w:szCs w:val="15"/>
        </w:rPr>
        <w:t>添加检定状态信息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_type (CODE_TYPE, CODE_TYPE_NAME, EDITABLE, REGEX, ENABLE_FLAG, ENGLISH_NAME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489', '</w:t>
      </w:r>
      <w:r w:rsidRPr="00B97C4C">
        <w:rPr>
          <w:rFonts w:hint="eastAsia"/>
          <w:sz w:val="15"/>
          <w:szCs w:val="15"/>
        </w:rPr>
        <w:t>检定状态</w:t>
      </w:r>
      <w:r w:rsidRPr="00B97C4C">
        <w:rPr>
          <w:rFonts w:hint="eastAsia"/>
          <w:sz w:val="15"/>
          <w:szCs w:val="15"/>
        </w:rPr>
        <w:t>', '1', null, '1', 'CERTIFICATED_DATE_STATUS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7', '489', '1', '</w:t>
      </w:r>
      <w:r w:rsidRPr="00B97C4C">
        <w:rPr>
          <w:rFonts w:hint="eastAsia"/>
          <w:sz w:val="15"/>
          <w:szCs w:val="15"/>
        </w:rPr>
        <w:t>正常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8', '489', '2', '</w:t>
      </w:r>
      <w:r w:rsidRPr="00B97C4C">
        <w:rPr>
          <w:rFonts w:hint="eastAsia"/>
          <w:sz w:val="15"/>
          <w:szCs w:val="15"/>
        </w:rPr>
        <w:t>两个月后超期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19', '489', '3', '</w:t>
      </w:r>
      <w:r w:rsidRPr="00B97C4C">
        <w:rPr>
          <w:rFonts w:hint="eastAsia"/>
          <w:sz w:val="15"/>
          <w:szCs w:val="15"/>
        </w:rPr>
        <w:t>一个月后超期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20', '489', '4', '</w:t>
      </w:r>
      <w:r w:rsidRPr="00B97C4C">
        <w:rPr>
          <w:rFonts w:hint="eastAsia"/>
          <w:sz w:val="15"/>
          <w:szCs w:val="15"/>
        </w:rPr>
        <w:t>超期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--</w:t>
      </w:r>
      <w:r w:rsidRPr="00B97C4C">
        <w:rPr>
          <w:rFonts w:hint="eastAsia"/>
          <w:sz w:val="15"/>
          <w:szCs w:val="15"/>
        </w:rPr>
        <w:t>添加导入标记信息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_type (CODE_TYPE, CODE_TYPE_NAME, EDITABLE, REGEX, ENABLE_FLAG, ENGLISH_NAME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490', '</w:t>
      </w:r>
      <w:r w:rsidRPr="00B97C4C">
        <w:rPr>
          <w:rFonts w:hint="eastAsia"/>
          <w:sz w:val="15"/>
          <w:szCs w:val="15"/>
        </w:rPr>
        <w:t>导入标记</w:t>
      </w:r>
      <w:r w:rsidRPr="00B97C4C">
        <w:rPr>
          <w:rFonts w:hint="eastAsia"/>
          <w:sz w:val="15"/>
          <w:szCs w:val="15"/>
        </w:rPr>
        <w:t>', '1', null, '1', 'IMPORT_MARK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21', '490', '1', '</w:t>
      </w:r>
      <w:r w:rsidRPr="00B97C4C">
        <w:rPr>
          <w:rFonts w:hint="eastAsia"/>
          <w:sz w:val="15"/>
          <w:szCs w:val="15"/>
        </w:rPr>
        <w:t>导入成功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22', '490', '2', '</w:t>
      </w:r>
      <w:r w:rsidRPr="00B97C4C">
        <w:rPr>
          <w:rFonts w:hint="eastAsia"/>
          <w:sz w:val="15"/>
          <w:szCs w:val="15"/>
        </w:rPr>
        <w:t>未登记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DB6AEF" w:rsidRDefault="00FE04A7" w:rsidP="00FE04A7">
      <w:pPr>
        <w:jc w:val="left"/>
        <w:rPr>
          <w:b/>
          <w:sz w:val="15"/>
          <w:szCs w:val="15"/>
        </w:rPr>
      </w:pPr>
      <w:r w:rsidRPr="00DB6AEF">
        <w:rPr>
          <w:rFonts w:hint="eastAsia"/>
          <w:b/>
          <w:sz w:val="15"/>
          <w:szCs w:val="15"/>
        </w:rPr>
        <w:t>##</w:t>
      </w:r>
      <w:r>
        <w:rPr>
          <w:rFonts w:hint="eastAsia"/>
          <w:b/>
          <w:sz w:val="15"/>
          <w:szCs w:val="15"/>
        </w:rPr>
        <w:t xml:space="preserve"> </w:t>
      </w:r>
      <w:r w:rsidRPr="00DB6AEF">
        <w:rPr>
          <w:rFonts w:hint="eastAsia"/>
          <w:b/>
          <w:sz w:val="15"/>
          <w:szCs w:val="15"/>
        </w:rPr>
        <w:t>REMARK</w:t>
      </w:r>
      <w:r w:rsidRPr="00DB6AEF">
        <w:rPr>
          <w:rFonts w:hint="eastAsia"/>
          <w:b/>
          <w:sz w:val="15"/>
          <w:szCs w:val="15"/>
        </w:rPr>
        <w:t>存判断交警设备的关键字，多个用英文逗号分割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23', '490', '3', '</w:t>
      </w:r>
      <w:r w:rsidRPr="00B97C4C">
        <w:rPr>
          <w:rFonts w:hint="eastAsia"/>
          <w:sz w:val="15"/>
          <w:szCs w:val="15"/>
        </w:rPr>
        <w:t>非交警设备</w:t>
      </w:r>
      <w:r w:rsidRPr="00B97C4C">
        <w:rPr>
          <w:rFonts w:hint="eastAsia"/>
          <w:sz w:val="15"/>
          <w:szCs w:val="15"/>
        </w:rPr>
        <w:t>', '1', null, '</w:t>
      </w:r>
      <w:r w:rsidRPr="00B97C4C">
        <w:rPr>
          <w:rFonts w:hint="eastAsia"/>
          <w:sz w:val="15"/>
          <w:szCs w:val="15"/>
        </w:rPr>
        <w:t>交警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交巡警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交通警察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总队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支队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大队</w:t>
      </w:r>
      <w:r w:rsidRPr="00B97C4C">
        <w:rPr>
          <w:rFonts w:hint="eastAsia"/>
          <w:sz w:val="15"/>
          <w:szCs w:val="15"/>
        </w:rPr>
        <w:t>,</w:t>
      </w:r>
      <w:r w:rsidRPr="00B97C4C">
        <w:rPr>
          <w:rFonts w:hint="eastAsia"/>
          <w:sz w:val="15"/>
          <w:szCs w:val="15"/>
        </w:rPr>
        <w:t>中队</w:t>
      </w:r>
      <w:r w:rsidRPr="00B97C4C">
        <w:rPr>
          <w:rFonts w:hint="eastAsia"/>
          <w:sz w:val="15"/>
          <w:szCs w:val="15"/>
        </w:rPr>
        <w:t>', '1');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sz w:val="15"/>
          <w:szCs w:val="15"/>
        </w:rPr>
        <w:t>insert into t_sys_code (CODE_ID, CODE_TYPE, CODE_NO, CODE_NAME, EDITABLE, SORT_INDEX, REMARK, ENABLE_FLAG)</w:t>
      </w:r>
    </w:p>
    <w:p w:rsidR="00FE04A7" w:rsidRPr="00B97C4C" w:rsidRDefault="00FE04A7" w:rsidP="00FE04A7">
      <w:pPr>
        <w:jc w:val="left"/>
        <w:rPr>
          <w:sz w:val="15"/>
          <w:szCs w:val="15"/>
        </w:rPr>
      </w:pPr>
      <w:r w:rsidRPr="00B97C4C">
        <w:rPr>
          <w:rFonts w:hint="eastAsia"/>
          <w:sz w:val="15"/>
          <w:szCs w:val="15"/>
        </w:rPr>
        <w:t>values ('126224', '490', '4', '</w:t>
      </w:r>
      <w:r w:rsidRPr="00B97C4C">
        <w:rPr>
          <w:rFonts w:hint="eastAsia"/>
          <w:sz w:val="15"/>
          <w:szCs w:val="15"/>
        </w:rPr>
        <w:t>其他原因</w:t>
      </w:r>
      <w:r w:rsidRPr="00B97C4C">
        <w:rPr>
          <w:rFonts w:hint="eastAsia"/>
          <w:sz w:val="15"/>
          <w:szCs w:val="15"/>
        </w:rPr>
        <w:t>', '1', null, null, '1');</w:t>
      </w:r>
    </w:p>
    <w:p w:rsidR="00FE04A7" w:rsidRPr="00FE04A7" w:rsidRDefault="00FE04A7" w:rsidP="00FE04A7"/>
    <w:p w:rsidR="00836CAA" w:rsidRDefault="00836CAA" w:rsidP="003578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功能设计</w:t>
      </w:r>
    </w:p>
    <w:p w:rsidR="00261A53" w:rsidRDefault="00261A53" w:rsidP="00261A53"/>
    <w:p w:rsidR="00261A53" w:rsidRDefault="00261A53" w:rsidP="00261A53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设备年检信息</w:t>
      </w:r>
    </w:p>
    <w:p w:rsidR="001B433D" w:rsidRPr="001B433D" w:rsidRDefault="00323671" w:rsidP="001B433D">
      <w:r>
        <w:rPr>
          <w:noProof/>
        </w:rPr>
        <w:drawing>
          <wp:inline distT="0" distB="0" distL="0" distR="0" wp14:anchorId="72C8AB9C" wp14:editId="38B78305">
            <wp:extent cx="5274310" cy="2911859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1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A53" w:rsidRDefault="00DE6CB1" w:rsidP="00DE6CB1">
      <w:pPr>
        <w:pStyle w:val="3"/>
      </w:pPr>
      <w:r>
        <w:rPr>
          <w:rFonts w:hint="eastAsia"/>
        </w:rPr>
        <w:t>2.1.1</w:t>
      </w:r>
      <w:r w:rsidR="00261A53">
        <w:rPr>
          <w:rFonts w:hint="eastAsia"/>
        </w:rPr>
        <w:t>设备年检信息查询统计</w:t>
      </w:r>
    </w:p>
    <w:p w:rsidR="006C2A36" w:rsidRPr="00DE6CB1" w:rsidRDefault="006C2A36" w:rsidP="006C2A36"/>
    <w:p w:rsidR="00565B3D" w:rsidRDefault="00565B3D" w:rsidP="00D94B3B">
      <w:pPr>
        <w:ind w:firstLine="360"/>
      </w:pPr>
      <w:r w:rsidRPr="00565B3D">
        <w:rPr>
          <w:rFonts w:hint="eastAsia"/>
        </w:rPr>
        <w:t>目前需要年检的设备关系到三张表：区间系统配置表（</w:t>
      </w:r>
      <w:r w:rsidRPr="00565B3D">
        <w:t>T_DEVICE_REGION</w:t>
      </w:r>
      <w:r w:rsidRPr="00565B3D">
        <w:rPr>
          <w:rFonts w:hint="eastAsia"/>
        </w:rPr>
        <w:t>）、电子监控系</w:t>
      </w:r>
      <w:r w:rsidRPr="00565B3D">
        <w:rPr>
          <w:rFonts w:hint="eastAsia"/>
        </w:rPr>
        <w:lastRenderedPageBreak/>
        <w:t>统（</w:t>
      </w:r>
      <w:r w:rsidRPr="00565B3D">
        <w:t>T_DEVICE_SYS</w:t>
      </w:r>
      <w:r w:rsidRPr="00565B3D">
        <w:rPr>
          <w:rFonts w:hint="eastAsia"/>
        </w:rPr>
        <w:t>）、装备表（</w:t>
      </w:r>
      <w:r w:rsidRPr="00565B3D">
        <w:t>T_DEVICE_EQUIPMENT</w:t>
      </w:r>
      <w:r w:rsidRPr="00565B3D">
        <w:rPr>
          <w:rFonts w:hint="eastAsia"/>
        </w:rPr>
        <w:t>）。</w:t>
      </w:r>
      <w:r w:rsidR="001A747D">
        <w:rPr>
          <w:rFonts w:hint="eastAsia"/>
        </w:rPr>
        <w:t>三张表中</w:t>
      </w:r>
      <w:r w:rsidR="00176096" w:rsidRPr="008C24F0">
        <w:rPr>
          <w:szCs w:val="21"/>
        </w:rPr>
        <w:t>VERIFICATION_MARK</w:t>
      </w:r>
      <w:r w:rsidR="00176096" w:rsidRPr="008C24F0">
        <w:rPr>
          <w:rFonts w:hint="eastAsia"/>
          <w:szCs w:val="21"/>
        </w:rPr>
        <w:t>=1</w:t>
      </w:r>
      <w:r w:rsidR="00176096" w:rsidRPr="008C24F0">
        <w:rPr>
          <w:rFonts w:hint="eastAsia"/>
          <w:szCs w:val="21"/>
        </w:rPr>
        <w:t>的数据。</w:t>
      </w:r>
    </w:p>
    <w:p w:rsidR="001A747D" w:rsidRPr="00565B3D" w:rsidRDefault="001A747D" w:rsidP="00D94B3B">
      <w:pPr>
        <w:ind w:firstLine="360"/>
      </w:pPr>
    </w:p>
    <w:p w:rsidR="00565B3D" w:rsidRDefault="00565B3D" w:rsidP="00B84225">
      <w:r w:rsidRPr="00565B3D">
        <w:rPr>
          <w:rFonts w:hint="eastAsia"/>
        </w:rPr>
        <w:t>检定证书信息表（</w:t>
      </w:r>
      <w:r w:rsidRPr="00565B3D">
        <w:t>T_DEVICE_CERTIFICATION</w:t>
      </w:r>
      <w:r w:rsidRPr="00565B3D">
        <w:rPr>
          <w:rFonts w:hint="eastAsia"/>
        </w:rPr>
        <w:t>）。</w:t>
      </w:r>
    </w:p>
    <w:p w:rsidR="00565B3D" w:rsidRPr="00565B3D" w:rsidRDefault="00565B3D" w:rsidP="00B84225"/>
    <w:p w:rsidR="00565B3D" w:rsidRPr="00565B3D" w:rsidRDefault="00565B3D" w:rsidP="00B84225">
      <w:r w:rsidRPr="00565B3D">
        <w:rPr>
          <w:rFonts w:hint="eastAsia"/>
        </w:rPr>
        <w:t>每张表中的设备编号有重复。本次定义的编码（</w:t>
      </w:r>
      <w:r w:rsidRPr="00565B3D">
        <w:rPr>
          <w:rFonts w:hint="eastAsia"/>
        </w:rPr>
        <w:t>488+</w:t>
      </w:r>
      <w:r w:rsidRPr="00565B3D">
        <w:rPr>
          <w:rFonts w:hint="eastAsia"/>
        </w:rPr>
        <w:t>系统代码类型</w:t>
      </w:r>
      <w:r w:rsidRPr="00565B3D">
        <w:rPr>
          <w:rFonts w:hint="eastAsia"/>
        </w:rPr>
        <w:t>+</w:t>
      </w:r>
      <w:r w:rsidRPr="00565B3D">
        <w:rPr>
          <w:rFonts w:hint="eastAsia"/>
        </w:rPr>
        <w:t>系统代码）。查询时根据</w:t>
      </w:r>
      <w:r w:rsidRPr="00565B3D">
        <w:rPr>
          <w:rFonts w:hint="eastAsia"/>
        </w:rPr>
        <w:t>488+</w:t>
      </w:r>
      <w:r w:rsidRPr="00565B3D">
        <w:rPr>
          <w:rFonts w:hint="eastAsia"/>
        </w:rPr>
        <w:t>系统代码类型</w:t>
      </w:r>
      <w:r w:rsidRPr="00565B3D">
        <w:rPr>
          <w:rFonts w:hint="eastAsia"/>
        </w:rPr>
        <w:t>+</w:t>
      </w:r>
      <w:r w:rsidRPr="00565B3D">
        <w:rPr>
          <w:rFonts w:hint="eastAsia"/>
        </w:rPr>
        <w:t>每张表中的系统代码。</w:t>
      </w:r>
    </w:p>
    <w:p w:rsidR="00451E98" w:rsidRDefault="00451E98" w:rsidP="00451E98"/>
    <w:p w:rsidR="005E1D43" w:rsidRDefault="005E1D43" w:rsidP="00451E98"/>
    <w:p w:rsidR="00261786" w:rsidRDefault="00252AF1" w:rsidP="00F95FA1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无查询条件时，查询出</w:t>
      </w:r>
      <w:r w:rsidR="0014230A">
        <w:rPr>
          <w:rFonts w:hint="eastAsia"/>
        </w:rPr>
        <w:t>当前账号所在机构及其下属机构的</w:t>
      </w:r>
      <w:r>
        <w:rPr>
          <w:rFonts w:hint="eastAsia"/>
        </w:rPr>
        <w:t>所有需要年检的设备</w:t>
      </w:r>
      <w:r w:rsidR="00F95FA1">
        <w:rPr>
          <w:rFonts w:hint="eastAsia"/>
        </w:rPr>
        <w:t>（根据检定标识</w:t>
      </w:r>
      <w:r w:rsidR="00F95FA1" w:rsidRPr="00F95FA1">
        <w:t>VERIFICATION_MARK</w:t>
      </w:r>
      <w:r w:rsidR="00B10479">
        <w:rPr>
          <w:rFonts w:hint="eastAsia"/>
        </w:rPr>
        <w:t>判断</w:t>
      </w:r>
      <w:r w:rsidR="00F95FA1">
        <w:rPr>
          <w:rFonts w:hint="eastAsia"/>
        </w:rPr>
        <w:t>）</w:t>
      </w:r>
      <w:r>
        <w:rPr>
          <w:rFonts w:hint="eastAsia"/>
        </w:rPr>
        <w:t>。</w:t>
      </w:r>
    </w:p>
    <w:p w:rsidR="005E1D43" w:rsidRDefault="0060650E" w:rsidP="00565953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选择查询条件则根据相应查询条件查询</w:t>
      </w:r>
    </w:p>
    <w:p w:rsidR="00261786" w:rsidRPr="00565B3D" w:rsidRDefault="00261786" w:rsidP="00451E98"/>
    <w:p w:rsidR="00451E98" w:rsidRDefault="00451E98" w:rsidP="00451E98"/>
    <w:p w:rsidR="00092927" w:rsidRDefault="00092927" w:rsidP="00092927"/>
    <w:p w:rsidR="00F3639E" w:rsidRDefault="00F3639E" w:rsidP="00F3639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年检证书录入</w:t>
      </w:r>
    </w:p>
    <w:p w:rsidR="000867D5" w:rsidRDefault="00314625" w:rsidP="000867D5">
      <w:r>
        <w:rPr>
          <w:noProof/>
        </w:rPr>
        <w:drawing>
          <wp:inline distT="0" distB="0" distL="0" distR="0" wp14:anchorId="1FFAE763" wp14:editId="3C6C1FCF">
            <wp:extent cx="4399472" cy="2662597"/>
            <wp:effectExtent l="0" t="0" r="127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99861" cy="2662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E74" w:rsidRDefault="00CC3E74" w:rsidP="000867D5"/>
    <w:p w:rsidR="00261786" w:rsidRDefault="00BF25EE" w:rsidP="000867D5">
      <w:r>
        <w:rPr>
          <w:rFonts w:hint="eastAsia"/>
        </w:rPr>
        <w:t>对设备年检证书信息进行添加。</w:t>
      </w:r>
    </w:p>
    <w:p w:rsidR="00261786" w:rsidRDefault="00261786" w:rsidP="000867D5"/>
    <w:p w:rsidR="00261786" w:rsidRDefault="00261786" w:rsidP="000867D5"/>
    <w:p w:rsidR="00F3639E" w:rsidRDefault="00F3639E" w:rsidP="00F3639E">
      <w:pPr>
        <w:pStyle w:val="a3"/>
      </w:pPr>
    </w:p>
    <w:p w:rsidR="00F3639E" w:rsidRDefault="00F3639E" w:rsidP="00F3639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设备年检信息修改</w:t>
      </w:r>
      <w:r w:rsidR="00263AE1">
        <w:rPr>
          <w:rFonts w:hint="eastAsia"/>
        </w:rPr>
        <w:t>、删除</w:t>
      </w:r>
    </w:p>
    <w:p w:rsidR="0097712E" w:rsidRDefault="00D52722" w:rsidP="0097712E">
      <w:pPr>
        <w:pStyle w:val="a3"/>
      </w:pPr>
      <w:r>
        <w:rPr>
          <w:noProof/>
        </w:rPr>
        <w:lastRenderedPageBreak/>
        <w:drawing>
          <wp:inline distT="0" distB="0" distL="0" distR="0" wp14:anchorId="350E2D25" wp14:editId="2CE624DE">
            <wp:extent cx="4090269" cy="2527540"/>
            <wp:effectExtent l="0" t="0" r="571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88289" cy="252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4623" w:rsidRDefault="00CC4623" w:rsidP="0097712E">
      <w:pPr>
        <w:pStyle w:val="a3"/>
      </w:pPr>
    </w:p>
    <w:p w:rsidR="0097712E" w:rsidRDefault="00FA75B9" w:rsidP="0097712E">
      <w:r>
        <w:rPr>
          <w:noProof/>
        </w:rPr>
        <w:drawing>
          <wp:inline distT="0" distB="0" distL="0" distR="0" wp14:anchorId="1BD099D0" wp14:editId="19329E71">
            <wp:extent cx="4416725" cy="2666904"/>
            <wp:effectExtent l="0" t="0" r="317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8923" cy="2668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FB1" w:rsidRDefault="00195FB1" w:rsidP="0097712E"/>
    <w:p w:rsidR="00195FB1" w:rsidRDefault="00195FB1" w:rsidP="0097712E">
      <w:r>
        <w:rPr>
          <w:rFonts w:hint="eastAsia"/>
        </w:rPr>
        <w:t>对设备年检信息进行修改</w:t>
      </w:r>
      <w:r w:rsidR="001C3D33">
        <w:rPr>
          <w:rFonts w:hint="eastAsia"/>
        </w:rPr>
        <w:t>、删除</w:t>
      </w:r>
      <w:bookmarkStart w:id="0" w:name="_GoBack"/>
      <w:bookmarkEnd w:id="0"/>
    </w:p>
    <w:p w:rsidR="00F3639E" w:rsidRDefault="00C322C0" w:rsidP="00C322C0">
      <w:pPr>
        <w:pStyle w:val="2"/>
      </w:pPr>
      <w:r>
        <w:rPr>
          <w:rFonts w:hint="eastAsia"/>
        </w:rPr>
        <w:lastRenderedPageBreak/>
        <w:t>2.2</w:t>
      </w:r>
      <w:r>
        <w:rPr>
          <w:rFonts w:hint="eastAsia"/>
        </w:rPr>
        <w:t>检定信息同步</w:t>
      </w:r>
    </w:p>
    <w:p w:rsidR="00F3639E" w:rsidRDefault="00682D83" w:rsidP="00F3639E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2A6D8E23" wp14:editId="5AD66015">
            <wp:extent cx="5274310" cy="2924678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4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655" w:rsidRDefault="00097DC0" w:rsidP="00097DC0">
      <w:pPr>
        <w:pStyle w:val="3"/>
      </w:pPr>
      <w:r>
        <w:rPr>
          <w:rFonts w:hint="eastAsia"/>
        </w:rPr>
        <w:t>2.2</w:t>
      </w:r>
      <w:r w:rsidR="00646D2A">
        <w:rPr>
          <w:rFonts w:hint="eastAsia"/>
        </w:rPr>
        <w:t>.</w:t>
      </w:r>
      <w:r>
        <w:rPr>
          <w:rFonts w:hint="eastAsia"/>
        </w:rPr>
        <w:t>1</w:t>
      </w:r>
      <w:r w:rsidR="00036D97">
        <w:rPr>
          <w:rFonts w:hint="eastAsia"/>
        </w:rPr>
        <w:t>检定批次信息查询统计</w:t>
      </w:r>
    </w:p>
    <w:p w:rsidR="00036D97" w:rsidRDefault="00036D97" w:rsidP="00036D97"/>
    <w:p w:rsidR="00E172B6" w:rsidRDefault="00E172B6" w:rsidP="00E172B6">
      <w:r>
        <w:rPr>
          <w:rFonts w:hint="eastAsia"/>
        </w:rPr>
        <w:t>查询检定证书批量导入记录表（</w:t>
      </w:r>
      <w:r w:rsidRPr="007F2BD5">
        <w:t>T_DEVICE_CERTIFICATION_RECORD</w:t>
      </w:r>
      <w:r>
        <w:rPr>
          <w:rFonts w:hint="eastAsia"/>
        </w:rPr>
        <w:t>）。</w:t>
      </w:r>
    </w:p>
    <w:p w:rsidR="00036D97" w:rsidRDefault="00036D97" w:rsidP="00036D97"/>
    <w:p w:rsidR="00036D97" w:rsidRDefault="00036D97" w:rsidP="00036D97"/>
    <w:p w:rsidR="00036D97" w:rsidRDefault="008A16C9" w:rsidP="008A16C9">
      <w:pPr>
        <w:pStyle w:val="3"/>
      </w:pPr>
      <w:r>
        <w:rPr>
          <w:rFonts w:hint="eastAsia"/>
        </w:rPr>
        <w:t>2.2.2</w:t>
      </w:r>
      <w:r w:rsidR="00036D97">
        <w:rPr>
          <w:rFonts w:hint="eastAsia"/>
        </w:rPr>
        <w:t>检定同步</w:t>
      </w:r>
    </w:p>
    <w:p w:rsidR="009A5655" w:rsidRDefault="009A5655" w:rsidP="00092927"/>
    <w:p w:rsidR="007B68AA" w:rsidRPr="007819AA" w:rsidRDefault="00A41A2D" w:rsidP="00A41A2D">
      <w:pPr>
        <w:rPr>
          <w:b/>
        </w:rPr>
      </w:pPr>
      <w:r>
        <w:rPr>
          <w:rFonts w:hint="eastAsia"/>
          <w:b/>
        </w:rPr>
        <w:t>1.</w:t>
      </w:r>
      <w:r w:rsidR="007B68AA" w:rsidRPr="007819AA">
        <w:rPr>
          <w:rFonts w:hint="eastAsia"/>
          <w:b/>
        </w:rPr>
        <w:t>excel</w:t>
      </w:r>
      <w:r w:rsidR="007B68AA" w:rsidRPr="007819AA">
        <w:rPr>
          <w:rFonts w:hint="eastAsia"/>
          <w:b/>
        </w:rPr>
        <w:t>模板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822869">
        <w:rPr>
          <w:rFonts w:ascii="Consolas" w:hAnsi="Consolas" w:cs="Consolas"/>
          <w:b/>
          <w:kern w:val="0"/>
          <w:sz w:val="20"/>
          <w:szCs w:val="20"/>
        </w:rPr>
        <w:t>Excel</w:t>
      </w:r>
      <w:r w:rsidRPr="00822869">
        <w:rPr>
          <w:rFonts w:ascii="Consolas" w:hAnsi="Consolas" w:cs="Consolas" w:hint="eastAsia"/>
          <w:b/>
          <w:kern w:val="0"/>
          <w:sz w:val="20"/>
          <w:szCs w:val="20"/>
        </w:rPr>
        <w:t>模板</w:t>
      </w:r>
      <w:r w:rsidRPr="00822869">
        <w:rPr>
          <w:rFonts w:ascii="Consolas" w:hAnsi="Consolas" w:cs="Consolas"/>
          <w:b/>
          <w:kern w:val="0"/>
          <w:sz w:val="20"/>
          <w:szCs w:val="20"/>
        </w:rPr>
        <w:t>列：</w:t>
      </w:r>
      <w:r w:rsidRPr="00ED589F">
        <w:rPr>
          <w:rFonts w:ascii="Consolas" w:hAnsi="Consolas" w:cs="Consolas"/>
          <w:kern w:val="0"/>
          <w:sz w:val="20"/>
          <w:szCs w:val="20"/>
        </w:rPr>
        <w:t>序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证书编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委托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委托单位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器具名称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器具型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出厂编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设备编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有效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结论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员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核验员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批准人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打印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部门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制造厂商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添加人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打印人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费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修理费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校准费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配件费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服务费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工作量</w:t>
      </w:r>
      <w:r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822869">
        <w:rPr>
          <w:rFonts w:ascii="Consolas" w:hAnsi="Consolas" w:cs="Consolas"/>
          <w:b/>
          <w:kern w:val="0"/>
          <w:sz w:val="20"/>
          <w:szCs w:val="20"/>
        </w:rPr>
        <w:t>用到的列：</w:t>
      </w:r>
      <w:r w:rsidRPr="00ED589F">
        <w:rPr>
          <w:rFonts w:ascii="Consolas" w:hAnsi="Consolas" w:cs="Consolas"/>
          <w:kern w:val="0"/>
          <w:sz w:val="20"/>
          <w:szCs w:val="20"/>
        </w:rPr>
        <w:t>证书编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委托单位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器具名称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器具型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出厂编号</w:t>
      </w:r>
      <w:r w:rsidRPr="00ED589F">
        <w:rPr>
          <w:rFonts w:ascii="Consolas" w:hAnsi="Consolas" w:cs="Consolas"/>
          <w:kern w:val="0"/>
          <w:sz w:val="20"/>
          <w:szCs w:val="20"/>
        </w:rPr>
        <w:t>/</w:t>
      </w:r>
      <w:r w:rsidRPr="00ED589F">
        <w:rPr>
          <w:rFonts w:ascii="Consolas" w:hAnsi="Consolas" w:cs="Consolas"/>
          <w:kern w:val="0"/>
          <w:sz w:val="20"/>
          <w:szCs w:val="20"/>
        </w:rPr>
        <w:t>设备编号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有效日期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结论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检定员</w:t>
      </w:r>
      <w:r>
        <w:rPr>
          <w:rFonts w:ascii="Consolas" w:hAnsi="Consolas" w:cs="Consolas" w:hint="eastAsia"/>
          <w:kern w:val="0"/>
          <w:sz w:val="20"/>
          <w:szCs w:val="20"/>
        </w:rPr>
        <w:t>、</w:t>
      </w:r>
      <w:r w:rsidRPr="00ED589F">
        <w:rPr>
          <w:rFonts w:ascii="Consolas" w:hAnsi="Consolas" w:cs="Consolas"/>
          <w:kern w:val="0"/>
          <w:sz w:val="20"/>
          <w:szCs w:val="20"/>
        </w:rPr>
        <w:t>部门</w:t>
      </w:r>
      <w:r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962BBD">
        <w:rPr>
          <w:rFonts w:ascii="Consolas" w:hAnsi="Consolas" w:cs="Consolas" w:hint="eastAsia"/>
          <w:b/>
          <w:kern w:val="0"/>
          <w:sz w:val="20"/>
          <w:szCs w:val="20"/>
        </w:rPr>
        <w:t>上面用到的列中有空列视为其他原因导入失败</w:t>
      </w:r>
    </w:p>
    <w:p w:rsidR="007B68AA" w:rsidRPr="000F1FC5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0F1FC5">
        <w:rPr>
          <w:rFonts w:ascii="Consolas" w:hAnsi="Consolas" w:cs="Consolas"/>
          <w:b/>
          <w:kern w:val="0"/>
          <w:sz w:val="20"/>
          <w:szCs w:val="20"/>
        </w:rPr>
        <w:t>证书编号</w:t>
      </w:r>
      <w:r w:rsidRPr="000F1FC5">
        <w:rPr>
          <w:rFonts w:ascii="Consolas" w:hAnsi="Consolas" w:cs="Consolas" w:hint="eastAsia"/>
          <w:b/>
          <w:kern w:val="0"/>
          <w:sz w:val="20"/>
          <w:szCs w:val="20"/>
        </w:rPr>
        <w:t>、</w:t>
      </w:r>
      <w:r w:rsidRPr="000F1FC5">
        <w:rPr>
          <w:rFonts w:ascii="Consolas" w:hAnsi="Consolas" w:cs="Consolas"/>
          <w:b/>
          <w:kern w:val="0"/>
          <w:sz w:val="20"/>
          <w:szCs w:val="20"/>
        </w:rPr>
        <w:t>出厂编号</w:t>
      </w:r>
      <w:r w:rsidRPr="000F1FC5">
        <w:rPr>
          <w:rFonts w:ascii="Consolas" w:hAnsi="Consolas" w:cs="Consolas"/>
          <w:b/>
          <w:kern w:val="0"/>
          <w:sz w:val="20"/>
          <w:szCs w:val="20"/>
        </w:rPr>
        <w:t>/</w:t>
      </w:r>
      <w:r w:rsidRPr="000F1FC5">
        <w:rPr>
          <w:rFonts w:ascii="Consolas" w:hAnsi="Consolas" w:cs="Consolas"/>
          <w:b/>
          <w:kern w:val="0"/>
          <w:sz w:val="20"/>
          <w:szCs w:val="20"/>
        </w:rPr>
        <w:t>设备编号</w:t>
      </w:r>
      <w:r>
        <w:rPr>
          <w:rFonts w:ascii="Consolas" w:hAnsi="Consolas" w:cs="Consolas" w:hint="eastAsia"/>
          <w:b/>
          <w:kern w:val="0"/>
          <w:sz w:val="20"/>
          <w:szCs w:val="20"/>
        </w:rPr>
        <w:t xml:space="preserve"> </w:t>
      </w:r>
      <w:r w:rsidRPr="000F1FC5">
        <w:rPr>
          <w:rFonts w:ascii="Consolas" w:hAnsi="Consolas" w:cs="Consolas" w:hint="eastAsia"/>
          <w:b/>
          <w:kern w:val="0"/>
          <w:sz w:val="20"/>
          <w:szCs w:val="20"/>
        </w:rPr>
        <w:t>长度超过</w:t>
      </w:r>
      <w:r w:rsidRPr="000F1FC5">
        <w:rPr>
          <w:rFonts w:ascii="Consolas" w:hAnsi="Consolas" w:cs="Consolas" w:hint="eastAsia"/>
          <w:b/>
          <w:kern w:val="0"/>
          <w:sz w:val="20"/>
          <w:szCs w:val="20"/>
        </w:rPr>
        <w:t>32</w:t>
      </w:r>
      <w:r w:rsidRPr="000F1FC5">
        <w:rPr>
          <w:rFonts w:ascii="Consolas" w:hAnsi="Consolas" w:cs="Consolas" w:hint="eastAsia"/>
          <w:b/>
          <w:kern w:val="0"/>
          <w:sz w:val="20"/>
          <w:szCs w:val="20"/>
        </w:rPr>
        <w:t>位视为其他原因导入失败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>
        <w:rPr>
          <w:rFonts w:ascii="Consolas" w:hAnsi="Consolas" w:cs="Consolas" w:hint="eastAsia"/>
          <w:b/>
          <w:kern w:val="0"/>
          <w:sz w:val="20"/>
          <w:szCs w:val="20"/>
        </w:rPr>
        <w:t>检定结论为“不合格”视为</w:t>
      </w:r>
      <w:r w:rsidRPr="00962BBD">
        <w:rPr>
          <w:rFonts w:ascii="Consolas" w:hAnsi="Consolas" w:cs="Consolas" w:hint="eastAsia"/>
          <w:b/>
          <w:kern w:val="0"/>
          <w:sz w:val="20"/>
          <w:szCs w:val="20"/>
        </w:rPr>
        <w:t>其他原因导入失败</w:t>
      </w:r>
    </w:p>
    <w:p w:rsidR="007B68AA" w:rsidRPr="003D539F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1).</w:t>
      </w:r>
      <w:r w:rsidRPr="00ED589F">
        <w:rPr>
          <w:rFonts w:ascii="Consolas" w:hAnsi="Consolas" w:cs="Consolas"/>
          <w:kern w:val="0"/>
          <w:sz w:val="20"/>
          <w:szCs w:val="20"/>
        </w:rPr>
        <w:t>器具名称</w:t>
      </w:r>
      <w:r>
        <w:rPr>
          <w:rFonts w:ascii="Consolas" w:hAnsi="Consolas" w:cs="Consolas" w:hint="eastAsia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kern w:val="0"/>
          <w:sz w:val="20"/>
          <w:szCs w:val="20"/>
        </w:rPr>
        <w:t>根据名称转换成对应的设备类型</w:t>
      </w:r>
    </w:p>
    <w:p w:rsidR="007B68AA" w:rsidRPr="00A350BC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ab/>
      </w:r>
      <w:r>
        <w:rPr>
          <w:rFonts w:ascii="Consolas" w:hAnsi="Consolas" w:cs="Consolas" w:hint="eastAsia"/>
          <w:kern w:val="0"/>
          <w:sz w:val="20"/>
          <w:szCs w:val="20"/>
        </w:rPr>
        <w:tab/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雷达测速仪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移动测速（车载）</w:t>
      </w:r>
    </w:p>
    <w:p w:rsidR="007B68AA" w:rsidRPr="00A350BC" w:rsidRDefault="00043896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043896">
        <w:rPr>
          <w:rFonts w:ascii="Consolas" w:hAnsi="Consolas" w:cs="Consolas" w:hint="eastAsia"/>
          <w:b/>
          <w:kern w:val="0"/>
          <w:sz w:val="20"/>
          <w:szCs w:val="20"/>
        </w:rPr>
        <w:lastRenderedPageBreak/>
        <w:t>机动车区间测速检测系统</w:t>
      </w:r>
      <w:r w:rsidRPr="00043896">
        <w:rPr>
          <w:rFonts w:ascii="Consolas" w:hAnsi="Consolas" w:cs="Consolas" w:hint="eastAsia"/>
          <w:b/>
          <w:kern w:val="0"/>
          <w:sz w:val="20"/>
          <w:szCs w:val="20"/>
        </w:rPr>
        <w:t>,</w:t>
      </w:r>
      <w:r w:rsidRPr="00043896">
        <w:rPr>
          <w:rFonts w:ascii="Consolas" w:hAnsi="Consolas" w:cs="Consolas" w:hint="eastAsia"/>
          <w:b/>
          <w:kern w:val="0"/>
          <w:sz w:val="20"/>
          <w:szCs w:val="20"/>
        </w:rPr>
        <w:t>机动车区间测速监测系统</w:t>
      </w:r>
      <w:r w:rsidR="007B68AA"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="007B68AA" w:rsidRPr="00A350BC">
        <w:rPr>
          <w:rFonts w:ascii="Consolas" w:hAnsi="Consolas" w:cs="Consolas" w:hint="eastAsia"/>
          <w:b/>
          <w:kern w:val="0"/>
          <w:sz w:val="20"/>
          <w:szCs w:val="20"/>
        </w:rPr>
        <w:t>区间测速</w:t>
      </w:r>
    </w:p>
    <w:p w:rsidR="007B68AA" w:rsidRPr="00A350BC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机动车超速自动监测系统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固定测速</w:t>
      </w:r>
    </w:p>
    <w:p w:rsidR="007B68AA" w:rsidRPr="00A350BC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呼出气体酒精含量探测器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酒检</w:t>
      </w:r>
    </w:p>
    <w:p w:rsidR="007B68AA" w:rsidRPr="00A350BC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机动车超速自动检测系统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(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卡口）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卡口</w:t>
      </w:r>
    </w:p>
    <w:p w:rsidR="007B68AA" w:rsidRPr="00A350BC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电子警察自动记录系统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--&gt;</w:t>
      </w:r>
      <w:r w:rsidRPr="00A350BC">
        <w:rPr>
          <w:rFonts w:ascii="Consolas" w:hAnsi="Consolas" w:cs="Consolas" w:hint="eastAsia"/>
          <w:b/>
          <w:kern w:val="0"/>
          <w:sz w:val="20"/>
          <w:szCs w:val="20"/>
        </w:rPr>
        <w:t>电子警察</w:t>
      </w: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752291">
        <w:rPr>
          <w:rFonts w:ascii="Consolas" w:hAnsi="Consolas" w:cs="Consolas" w:hint="eastAsia"/>
          <w:b/>
          <w:kern w:val="0"/>
          <w:sz w:val="20"/>
          <w:szCs w:val="20"/>
        </w:rPr>
        <w:t>非以上六类视为其他原因导入失败</w:t>
      </w: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b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0"/>
        </w:rPr>
      </w:pPr>
      <w:r w:rsidRPr="00F20D0A">
        <w:rPr>
          <w:rFonts w:ascii="Consolas" w:hAnsi="Consolas" w:cs="Consolas" w:hint="eastAsia"/>
          <w:kern w:val="0"/>
          <w:sz w:val="20"/>
          <w:szCs w:val="20"/>
        </w:rPr>
        <w:t>目前设备类型的编码为一位或两位</w:t>
      </w:r>
      <w:r>
        <w:rPr>
          <w:rFonts w:ascii="Consolas" w:hAnsi="Consolas" w:cs="Consolas" w:hint="eastAsia"/>
          <w:kern w:val="0"/>
          <w:sz w:val="20"/>
          <w:szCs w:val="20"/>
        </w:rPr>
        <w:t>，而且每个表的编码相互没有区分，有重复。</w:t>
      </w: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如</w:t>
      </w:r>
      <w:r>
        <w:rPr>
          <w:rFonts w:ascii="Consolas" w:hAnsi="Consolas" w:cs="Consolas" w:hint="eastAsia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kern w:val="0"/>
          <w:sz w:val="20"/>
          <w:szCs w:val="20"/>
        </w:rPr>
        <w:t>卡口：</w:t>
      </w:r>
      <w:r>
        <w:rPr>
          <w:rFonts w:ascii="Consolas" w:hAnsi="Consolas" w:cs="Consolas" w:hint="eastAsia"/>
          <w:kern w:val="0"/>
          <w:sz w:val="20"/>
          <w:szCs w:val="20"/>
        </w:rPr>
        <w:t>01</w:t>
      </w:r>
      <w:r>
        <w:rPr>
          <w:rFonts w:ascii="Consolas" w:hAnsi="Consolas" w:cs="Consolas" w:hint="eastAsia"/>
          <w:kern w:val="0"/>
          <w:sz w:val="20"/>
          <w:szCs w:val="20"/>
        </w:rPr>
        <w:t>，</w:t>
      </w:r>
      <w:r w:rsidRPr="00F20D0A">
        <w:rPr>
          <w:rFonts w:ascii="Consolas" w:hAnsi="Consolas" w:cs="Consolas" w:hint="eastAsia"/>
          <w:kern w:val="0"/>
          <w:sz w:val="20"/>
          <w:szCs w:val="20"/>
        </w:rPr>
        <w:t>酒检</w:t>
      </w:r>
      <w:r>
        <w:rPr>
          <w:rFonts w:ascii="Consolas" w:hAnsi="Consolas" w:cs="Consolas" w:hint="eastAsia"/>
          <w:kern w:val="0"/>
          <w:sz w:val="20"/>
          <w:szCs w:val="20"/>
        </w:rPr>
        <w:t>：</w:t>
      </w:r>
      <w:r>
        <w:rPr>
          <w:rFonts w:ascii="Consolas" w:hAnsi="Consolas" w:cs="Consolas" w:hint="eastAsia"/>
          <w:kern w:val="0"/>
          <w:sz w:val="20"/>
          <w:szCs w:val="20"/>
        </w:rPr>
        <w:t>1</w:t>
      </w:r>
      <w:r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7B68AA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临时解决办法：新配置了一个编码类型</w:t>
      </w:r>
      <w:r>
        <w:rPr>
          <w:rFonts w:ascii="Consolas" w:hAnsi="Consolas" w:cs="Consolas" w:hint="eastAsia"/>
          <w:kern w:val="0"/>
          <w:sz w:val="20"/>
          <w:szCs w:val="20"/>
        </w:rPr>
        <w:t>488</w:t>
      </w:r>
      <w:r>
        <w:rPr>
          <w:rFonts w:ascii="Consolas" w:hAnsi="Consolas" w:cs="Consolas" w:hint="eastAsia"/>
          <w:kern w:val="0"/>
          <w:sz w:val="20"/>
          <w:szCs w:val="20"/>
        </w:rPr>
        <w:t>（需检定设备），编码为：</w:t>
      </w:r>
      <w:r>
        <w:rPr>
          <w:rFonts w:ascii="Consolas" w:hAnsi="Consolas" w:cs="Consolas" w:hint="eastAsia"/>
          <w:kern w:val="0"/>
          <w:sz w:val="20"/>
          <w:szCs w:val="20"/>
        </w:rPr>
        <w:t>488+</w:t>
      </w:r>
      <w:r w:rsidRPr="00E64923">
        <w:rPr>
          <w:rFonts w:ascii="Consolas" w:hAnsi="Consolas" w:cs="Consolas" w:hint="eastAsia"/>
          <w:kern w:val="0"/>
          <w:sz w:val="20"/>
          <w:szCs w:val="20"/>
        </w:rPr>
        <w:t>系统代码类型</w:t>
      </w:r>
      <w:r>
        <w:rPr>
          <w:rFonts w:ascii="Consolas" w:hAnsi="Consolas" w:cs="Consolas" w:hint="eastAsia"/>
          <w:kern w:val="0"/>
          <w:sz w:val="20"/>
          <w:szCs w:val="20"/>
        </w:rPr>
        <w:t>+</w:t>
      </w:r>
      <w:r>
        <w:rPr>
          <w:rFonts w:ascii="Consolas" w:hAnsi="Consolas" w:cs="Consolas" w:hint="eastAsia"/>
          <w:kern w:val="0"/>
          <w:sz w:val="20"/>
          <w:szCs w:val="20"/>
        </w:rPr>
        <w:t>系统代码。</w:t>
      </w:r>
    </w:p>
    <w:p w:rsidR="007B68AA" w:rsidRPr="00FC4B0C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Pr="00EA5C4E" w:rsidRDefault="007B68AA" w:rsidP="007B68AA">
      <w:pPr>
        <w:autoSpaceDE w:val="0"/>
        <w:autoSpaceDN w:val="0"/>
        <w:adjustRightInd w:val="0"/>
        <w:ind w:leftChars="400" w:left="84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2).</w:t>
      </w:r>
      <w:r>
        <w:rPr>
          <w:rFonts w:ascii="Consolas" w:hAnsi="Consolas" w:cs="Consolas" w:hint="eastAsia"/>
          <w:kern w:val="0"/>
          <w:sz w:val="20"/>
          <w:szCs w:val="20"/>
        </w:rPr>
        <w:t>委托单位</w:t>
      </w:r>
      <w:r>
        <w:rPr>
          <w:rFonts w:ascii="Consolas" w:hAnsi="Consolas" w:cs="Consolas" w:hint="eastAsia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kern w:val="0"/>
          <w:sz w:val="20"/>
          <w:szCs w:val="20"/>
        </w:rPr>
        <w:t>根据名称中是否包含的关键字判断是否为交警设备</w:t>
      </w:r>
    </w:p>
    <w:p w:rsidR="007B68AA" w:rsidRDefault="007B68AA" w:rsidP="007B68AA">
      <w:pPr>
        <w:autoSpaceDE w:val="0"/>
        <w:autoSpaceDN w:val="0"/>
        <w:adjustRightInd w:val="0"/>
        <w:ind w:firstLineChars="450" w:firstLine="90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目前提供的表格中关键字</w:t>
      </w:r>
      <w:r>
        <w:rPr>
          <w:rFonts w:ascii="Consolas" w:hAnsi="Consolas" w:cs="Consolas" w:hint="eastAsia"/>
          <w:kern w:val="0"/>
          <w:sz w:val="20"/>
          <w:szCs w:val="20"/>
        </w:rPr>
        <w:t>:</w:t>
      </w:r>
      <w:r w:rsidRPr="00C01167">
        <w:rPr>
          <w:rFonts w:ascii="Consolas" w:hAnsi="Consolas" w:cs="Consolas"/>
          <w:b/>
          <w:kern w:val="0"/>
          <w:sz w:val="20"/>
          <w:szCs w:val="20"/>
        </w:rPr>
        <w:t>交警</w:t>
      </w:r>
      <w:r w:rsidRPr="00C01167">
        <w:rPr>
          <w:rFonts w:ascii="Consolas" w:hAnsi="Consolas" w:cs="Consolas" w:hint="eastAsia"/>
          <w:b/>
          <w:kern w:val="0"/>
          <w:sz w:val="20"/>
          <w:szCs w:val="20"/>
        </w:rPr>
        <w:t>、</w:t>
      </w:r>
      <w:r w:rsidRPr="00C01167">
        <w:rPr>
          <w:rFonts w:ascii="Consolas" w:hAnsi="Consolas" w:cs="Consolas"/>
          <w:b/>
          <w:kern w:val="0"/>
          <w:sz w:val="20"/>
          <w:szCs w:val="20"/>
        </w:rPr>
        <w:t>交巡警</w:t>
      </w:r>
      <w:r w:rsidRPr="00C01167">
        <w:rPr>
          <w:rFonts w:ascii="Consolas" w:hAnsi="Consolas" w:cs="Consolas" w:hint="eastAsia"/>
          <w:b/>
          <w:kern w:val="0"/>
          <w:sz w:val="20"/>
          <w:szCs w:val="20"/>
        </w:rPr>
        <w:t>、</w:t>
      </w:r>
      <w:r w:rsidRPr="00C01167">
        <w:rPr>
          <w:rFonts w:ascii="Consolas" w:hAnsi="Consolas" w:cs="Consolas"/>
          <w:b/>
          <w:kern w:val="0"/>
          <w:sz w:val="20"/>
          <w:szCs w:val="20"/>
        </w:rPr>
        <w:t>交通警察</w:t>
      </w:r>
      <w:r w:rsidRPr="00C01167">
        <w:rPr>
          <w:rFonts w:ascii="Consolas" w:hAnsi="Consolas" w:cs="Consolas" w:hint="eastAsia"/>
          <w:b/>
          <w:kern w:val="0"/>
          <w:sz w:val="20"/>
          <w:szCs w:val="20"/>
        </w:rPr>
        <w:t>、</w:t>
      </w:r>
      <w:r w:rsidR="005916C4">
        <w:rPr>
          <w:rFonts w:ascii="Consolas" w:hAnsi="Consolas" w:cs="Consolas" w:hint="eastAsia"/>
          <w:b/>
          <w:kern w:val="0"/>
          <w:sz w:val="20"/>
          <w:szCs w:val="20"/>
        </w:rPr>
        <w:t>总</w:t>
      </w:r>
      <w:r w:rsidRPr="00C01167">
        <w:rPr>
          <w:rFonts w:ascii="Consolas" w:hAnsi="Consolas" w:cs="Consolas"/>
          <w:b/>
          <w:kern w:val="0"/>
          <w:sz w:val="20"/>
          <w:szCs w:val="20"/>
        </w:rPr>
        <w:t>队</w:t>
      </w:r>
      <w:r w:rsidRPr="00C01167">
        <w:rPr>
          <w:rFonts w:ascii="Consolas" w:hAnsi="Consolas" w:cs="Consolas" w:hint="eastAsia"/>
          <w:b/>
          <w:kern w:val="0"/>
          <w:sz w:val="20"/>
          <w:szCs w:val="20"/>
        </w:rPr>
        <w:t>、</w:t>
      </w:r>
      <w:r w:rsidRPr="00C01167">
        <w:rPr>
          <w:rFonts w:ascii="Consolas" w:hAnsi="Consolas" w:cs="Consolas"/>
          <w:b/>
          <w:kern w:val="0"/>
          <w:sz w:val="20"/>
          <w:szCs w:val="20"/>
        </w:rPr>
        <w:t>支队</w:t>
      </w:r>
      <w:r w:rsidR="005916C4">
        <w:rPr>
          <w:rFonts w:ascii="Consolas" w:hAnsi="Consolas" w:cs="Consolas" w:hint="eastAsia"/>
          <w:b/>
          <w:kern w:val="0"/>
          <w:sz w:val="20"/>
          <w:szCs w:val="20"/>
        </w:rPr>
        <w:t>、大队、中队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  <w:r w:rsidRPr="000A33C9">
        <w:rPr>
          <w:rFonts w:ascii="Consolas" w:hAnsi="Consolas" w:cs="Consolas" w:hint="eastAsia"/>
          <w:b/>
          <w:kern w:val="0"/>
          <w:sz w:val="20"/>
          <w:szCs w:val="20"/>
        </w:rPr>
        <w:t>不包含上面关键字视为非交警设备</w:t>
      </w:r>
    </w:p>
    <w:p w:rsidR="000C221B" w:rsidRDefault="000C221B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</w:p>
    <w:p w:rsidR="005319E8" w:rsidRPr="000A33C9" w:rsidRDefault="005319E8" w:rsidP="007B68AA">
      <w:pPr>
        <w:autoSpaceDE w:val="0"/>
        <w:autoSpaceDN w:val="0"/>
        <w:adjustRightInd w:val="0"/>
        <w:jc w:val="left"/>
        <w:rPr>
          <w:rFonts w:ascii="Consolas" w:hAnsi="Consolas" w:cs="Consolas"/>
          <w:b/>
          <w:kern w:val="0"/>
          <w:sz w:val="20"/>
          <w:szCs w:val="20"/>
        </w:rPr>
      </w:pPr>
    </w:p>
    <w:p w:rsidR="007B68AA" w:rsidRPr="005319E8" w:rsidRDefault="00223D31" w:rsidP="000E1575">
      <w:pPr>
        <w:rPr>
          <w:b/>
        </w:rPr>
      </w:pPr>
      <w:r w:rsidRPr="005319E8">
        <w:rPr>
          <w:rFonts w:hint="eastAsia"/>
          <w:b/>
        </w:rPr>
        <w:t>2.</w:t>
      </w:r>
      <w:r w:rsidR="007B68AA" w:rsidRPr="005319E8">
        <w:rPr>
          <w:rFonts w:hint="eastAsia"/>
          <w:b/>
        </w:rPr>
        <w:t>导入</w:t>
      </w:r>
      <w:r w:rsidR="00976299" w:rsidRPr="005319E8">
        <w:rPr>
          <w:rFonts w:hint="eastAsia"/>
          <w:b/>
        </w:rPr>
        <w:t>流程</w:t>
      </w:r>
      <w:r w:rsidR="00767027" w:rsidRPr="005319E8">
        <w:rPr>
          <w:rFonts w:hint="eastAsia"/>
          <w:b/>
        </w:rPr>
        <w:t>：</w:t>
      </w:r>
    </w:p>
    <w:p w:rsidR="007B68AA" w:rsidRDefault="003C139D" w:rsidP="007B68AA">
      <w:r>
        <w:object w:dxaOrig="9604" w:dyaOrig="11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77.5pt" o:ole="">
            <v:imagedata r:id="rId16" o:title=""/>
          </v:shape>
          <o:OLEObject Type="Embed" ProgID="Visio.Drawing.11" ShapeID="_x0000_i1025" DrawAspect="Content" ObjectID="_1525503775" r:id="rId17"/>
        </w:object>
      </w:r>
    </w:p>
    <w:p w:rsidR="007B68AA" w:rsidRDefault="007B68AA" w:rsidP="007B68AA"/>
    <w:p w:rsidR="007B68AA" w:rsidRDefault="009C51F6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解析</w:t>
      </w:r>
      <w:r>
        <w:rPr>
          <w:rFonts w:hint="eastAsia"/>
        </w:rPr>
        <w:t>excel</w:t>
      </w:r>
      <w:r w:rsidR="007B68AA">
        <w:rPr>
          <w:rFonts w:hint="eastAsia"/>
        </w:rPr>
        <w:t>。</w:t>
      </w:r>
    </w:p>
    <w:p w:rsidR="00B96F65" w:rsidRDefault="00B96F65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字段是否有超长，有则返回超长</w:t>
      </w:r>
      <w:r w:rsidR="00884787">
        <w:rPr>
          <w:rFonts w:hint="eastAsia"/>
        </w:rPr>
        <w:t>信息到页面，导入失败。</w:t>
      </w:r>
    </w:p>
    <w:p w:rsidR="007B68AA" w:rsidRDefault="001C0E40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证书</w:t>
      </w:r>
      <w:r w:rsidR="007B68AA">
        <w:rPr>
          <w:rFonts w:hint="eastAsia"/>
        </w:rPr>
        <w:t>列为空的行更新为其他原因失败。</w:t>
      </w:r>
    </w:p>
    <w:p w:rsidR="001C0E40" w:rsidRDefault="001C0E40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关键列为空的行更新为其他原因失败。</w:t>
      </w:r>
    </w:p>
    <w:p w:rsidR="00862DF5" w:rsidRDefault="00862DF5" w:rsidP="00862DF5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1C0E40">
        <w:rPr>
          <w:rFonts w:ascii="Consolas" w:hAnsi="Consolas" w:cs="Consolas" w:hint="eastAsia"/>
          <w:kern w:val="0"/>
          <w:sz w:val="20"/>
          <w:szCs w:val="20"/>
        </w:rPr>
        <w:t>根据委托单位关键字判断是否是交警设备。</w:t>
      </w:r>
      <w:r w:rsidR="00CE05CD">
        <w:rPr>
          <w:rFonts w:ascii="Consolas" w:hAnsi="Consolas" w:cs="Consolas" w:hint="eastAsia"/>
          <w:kern w:val="0"/>
          <w:sz w:val="20"/>
          <w:szCs w:val="20"/>
        </w:rPr>
        <w:t>更新非交警设备导入标记为非交警设备</w:t>
      </w:r>
      <w:r w:rsidR="00FA74D7"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7F0118" w:rsidRPr="001C0E40" w:rsidRDefault="007F0118" w:rsidP="007F0118">
      <w:pPr>
        <w:pStyle w:val="a3"/>
        <w:autoSpaceDE w:val="0"/>
        <w:autoSpaceDN w:val="0"/>
        <w:adjustRightInd w:val="0"/>
        <w:ind w:left="570"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kern w:val="0"/>
          <w:sz w:val="20"/>
          <w:szCs w:val="20"/>
        </w:rPr>
        <w:t>判断关键字存在表</w:t>
      </w:r>
      <w:r w:rsidRPr="00FA74D7">
        <w:rPr>
          <w:rFonts w:ascii="Consolas" w:hAnsi="Consolas" w:cs="Consolas"/>
          <w:kern w:val="0"/>
          <w:sz w:val="20"/>
          <w:szCs w:val="20"/>
        </w:rPr>
        <w:t>t_sys_code_type</w:t>
      </w:r>
      <w:r>
        <w:rPr>
          <w:rFonts w:ascii="Consolas" w:hAnsi="Consolas" w:cs="Consolas" w:hint="eastAsia"/>
          <w:kern w:val="0"/>
          <w:sz w:val="20"/>
          <w:szCs w:val="20"/>
        </w:rPr>
        <w:t>（</w:t>
      </w:r>
      <w:r w:rsidRPr="00FA74D7">
        <w:rPr>
          <w:rFonts w:ascii="Consolas" w:hAnsi="Consolas" w:cs="Consolas"/>
          <w:kern w:val="0"/>
          <w:sz w:val="20"/>
          <w:szCs w:val="20"/>
        </w:rPr>
        <w:t>CODE_TYPE</w:t>
      </w:r>
      <w:r>
        <w:rPr>
          <w:rFonts w:ascii="Consolas" w:hAnsi="Consolas" w:cs="Consolas" w:hint="eastAsia"/>
          <w:kern w:val="0"/>
          <w:sz w:val="20"/>
          <w:szCs w:val="20"/>
        </w:rPr>
        <w:t>：</w:t>
      </w:r>
      <w:r>
        <w:rPr>
          <w:rFonts w:ascii="Consolas" w:hAnsi="Consolas" w:cs="Consolas" w:hint="eastAsia"/>
          <w:kern w:val="0"/>
          <w:sz w:val="20"/>
          <w:szCs w:val="20"/>
        </w:rPr>
        <w:t>490</w:t>
      </w:r>
      <w:r w:rsidR="002114DC" w:rsidRPr="002114DC">
        <w:rPr>
          <w:rFonts w:ascii="Consolas" w:hAnsi="Consolas" w:cs="Consolas" w:hint="eastAsia"/>
          <w:kern w:val="0"/>
          <w:sz w:val="20"/>
          <w:szCs w:val="20"/>
        </w:rPr>
        <w:t>导入标记</w:t>
      </w:r>
      <w:r>
        <w:rPr>
          <w:rFonts w:ascii="Consolas" w:hAnsi="Consolas" w:cs="Consolas" w:hint="eastAsia"/>
          <w:kern w:val="0"/>
          <w:sz w:val="20"/>
          <w:szCs w:val="20"/>
        </w:rPr>
        <w:t>；</w:t>
      </w:r>
      <w:r w:rsidRPr="00626AAB">
        <w:rPr>
          <w:rFonts w:ascii="Consolas" w:hAnsi="Consolas" w:cs="Consolas"/>
          <w:kern w:val="0"/>
          <w:sz w:val="20"/>
          <w:szCs w:val="20"/>
        </w:rPr>
        <w:t>CODE_NO</w:t>
      </w:r>
      <w:r>
        <w:rPr>
          <w:rFonts w:ascii="Consolas" w:hAnsi="Consolas" w:cs="Consolas" w:hint="eastAsia"/>
          <w:kern w:val="0"/>
          <w:sz w:val="20"/>
          <w:szCs w:val="20"/>
        </w:rPr>
        <w:t>：</w:t>
      </w:r>
      <w:r w:rsidR="00873532">
        <w:rPr>
          <w:rFonts w:ascii="Consolas" w:hAnsi="Consolas" w:cs="Consolas" w:hint="eastAsia"/>
          <w:kern w:val="0"/>
          <w:sz w:val="20"/>
          <w:szCs w:val="20"/>
        </w:rPr>
        <w:t>3</w:t>
      </w:r>
      <w:r w:rsidR="00873532" w:rsidRPr="00873532">
        <w:rPr>
          <w:rFonts w:ascii="Consolas" w:hAnsi="Consolas" w:cs="Consolas" w:hint="eastAsia"/>
          <w:kern w:val="0"/>
          <w:sz w:val="20"/>
          <w:szCs w:val="20"/>
        </w:rPr>
        <w:t>非交警设备</w:t>
      </w:r>
      <w:r>
        <w:rPr>
          <w:rFonts w:ascii="Consolas" w:hAnsi="Consolas" w:cs="Consolas" w:hint="eastAsia"/>
          <w:kern w:val="0"/>
          <w:sz w:val="20"/>
          <w:szCs w:val="20"/>
        </w:rPr>
        <w:t>）的</w:t>
      </w:r>
      <w:r w:rsidRPr="00626AAB">
        <w:rPr>
          <w:rFonts w:ascii="Consolas" w:hAnsi="Consolas" w:cs="Consolas"/>
          <w:kern w:val="0"/>
          <w:sz w:val="20"/>
          <w:szCs w:val="20"/>
        </w:rPr>
        <w:t>REMARK</w:t>
      </w:r>
      <w:r>
        <w:rPr>
          <w:rFonts w:ascii="Consolas" w:hAnsi="Consolas" w:cs="Consolas" w:hint="eastAsia"/>
          <w:kern w:val="0"/>
          <w:sz w:val="20"/>
          <w:szCs w:val="20"/>
        </w:rPr>
        <w:t>字段</w:t>
      </w:r>
      <w:r w:rsidR="00802250">
        <w:rPr>
          <w:rFonts w:ascii="Consolas" w:hAnsi="Consolas" w:cs="Consolas" w:hint="eastAsia"/>
          <w:kern w:val="0"/>
          <w:sz w:val="20"/>
          <w:szCs w:val="20"/>
        </w:rPr>
        <w:t>中</w:t>
      </w:r>
      <w:r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2B0591" w:rsidRPr="001C0E40" w:rsidRDefault="00862DF5" w:rsidP="002B0591">
      <w:pPr>
        <w:pStyle w:val="a3"/>
        <w:numPr>
          <w:ilvl w:val="0"/>
          <w:numId w:val="8"/>
        </w:numPr>
        <w:autoSpaceDE w:val="0"/>
        <w:autoSpaceDN w:val="0"/>
        <w:adjustRightInd w:val="0"/>
        <w:ind w:firstLineChars="0"/>
        <w:jc w:val="left"/>
        <w:rPr>
          <w:rFonts w:ascii="Consolas" w:hAnsi="Consolas" w:cs="Consolas"/>
          <w:kern w:val="0"/>
          <w:sz w:val="20"/>
          <w:szCs w:val="20"/>
        </w:rPr>
      </w:pPr>
      <w:r w:rsidRPr="001C0E40">
        <w:rPr>
          <w:rFonts w:ascii="Consolas" w:hAnsi="Consolas" w:cs="Consolas" w:hint="eastAsia"/>
          <w:kern w:val="0"/>
          <w:sz w:val="20"/>
          <w:szCs w:val="20"/>
        </w:rPr>
        <w:t>根据</w:t>
      </w:r>
      <w:r w:rsidRPr="001C0E40">
        <w:rPr>
          <w:rFonts w:ascii="Consolas" w:hAnsi="Consolas" w:cs="Consolas"/>
          <w:kern w:val="0"/>
          <w:sz w:val="20"/>
          <w:szCs w:val="20"/>
        </w:rPr>
        <w:t>器具名称</w:t>
      </w:r>
      <w:r w:rsidR="00532E37">
        <w:rPr>
          <w:rFonts w:ascii="Consolas" w:hAnsi="Consolas" w:cs="Consolas" w:hint="eastAsia"/>
          <w:kern w:val="0"/>
          <w:sz w:val="20"/>
          <w:szCs w:val="20"/>
        </w:rPr>
        <w:t>判断是否有对应的设备类型，有则更新设备类型，无则更新导入标记为其他原因</w:t>
      </w:r>
      <w:r w:rsidRPr="001C0E40">
        <w:rPr>
          <w:rFonts w:ascii="Consolas" w:hAnsi="Consolas" w:cs="Consolas" w:hint="eastAsia"/>
          <w:kern w:val="0"/>
          <w:sz w:val="20"/>
          <w:szCs w:val="20"/>
        </w:rPr>
        <w:t>。</w:t>
      </w:r>
      <w:r w:rsidR="00802250">
        <w:rPr>
          <w:rFonts w:ascii="Consolas" w:hAnsi="Consolas" w:cs="Consolas" w:hint="eastAsia"/>
          <w:kern w:val="0"/>
          <w:sz w:val="20"/>
          <w:szCs w:val="20"/>
        </w:rPr>
        <w:t>设备类型对应的器具名称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存在表</w:t>
      </w:r>
      <w:r w:rsidR="002B0591" w:rsidRPr="00FA74D7">
        <w:rPr>
          <w:rFonts w:ascii="Consolas" w:hAnsi="Consolas" w:cs="Consolas"/>
          <w:kern w:val="0"/>
          <w:sz w:val="20"/>
          <w:szCs w:val="20"/>
        </w:rPr>
        <w:t>t_sys_code_type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（</w:t>
      </w:r>
      <w:r w:rsidR="002B0591" w:rsidRPr="00FA74D7">
        <w:rPr>
          <w:rFonts w:ascii="Consolas" w:hAnsi="Consolas" w:cs="Consolas"/>
          <w:kern w:val="0"/>
          <w:sz w:val="20"/>
          <w:szCs w:val="20"/>
        </w:rPr>
        <w:t>CODE_TYPE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：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488</w:t>
      </w:r>
      <w:r w:rsidR="00FB0A03">
        <w:rPr>
          <w:rFonts w:ascii="Consolas" w:hAnsi="Consolas" w:cs="Consolas" w:hint="eastAsia"/>
          <w:kern w:val="0"/>
          <w:sz w:val="20"/>
          <w:szCs w:val="20"/>
        </w:rPr>
        <w:t xml:space="preserve"> </w:t>
      </w:r>
      <w:r w:rsidR="00FB0A03">
        <w:rPr>
          <w:rFonts w:ascii="Consolas" w:hAnsi="Consolas" w:cs="Consolas" w:hint="eastAsia"/>
          <w:kern w:val="0"/>
          <w:sz w:val="20"/>
          <w:szCs w:val="20"/>
        </w:rPr>
        <w:t>设备类型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）的</w:t>
      </w:r>
      <w:r w:rsidR="002B0591" w:rsidRPr="00626AAB">
        <w:rPr>
          <w:rFonts w:ascii="Consolas" w:hAnsi="Consolas" w:cs="Consolas"/>
          <w:kern w:val="0"/>
          <w:sz w:val="20"/>
          <w:szCs w:val="20"/>
        </w:rPr>
        <w:t>REMARK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字段</w:t>
      </w:r>
      <w:r w:rsidR="00802250">
        <w:rPr>
          <w:rFonts w:ascii="Consolas" w:hAnsi="Consolas" w:cs="Consolas" w:hint="eastAsia"/>
          <w:kern w:val="0"/>
          <w:sz w:val="20"/>
          <w:szCs w:val="20"/>
        </w:rPr>
        <w:t>中（一个设备类型对应多个器具名称则用逗号分割）</w:t>
      </w:r>
      <w:r w:rsidR="002B0591">
        <w:rPr>
          <w:rFonts w:ascii="Consolas" w:hAnsi="Consolas" w:cs="Consolas" w:hint="eastAsia"/>
          <w:kern w:val="0"/>
          <w:sz w:val="20"/>
          <w:szCs w:val="20"/>
        </w:rPr>
        <w:t>。</w:t>
      </w:r>
    </w:p>
    <w:p w:rsidR="00862DF5" w:rsidRPr="003D772C" w:rsidRDefault="00862DF5" w:rsidP="005A289A">
      <w:pPr>
        <w:pStyle w:val="a3"/>
        <w:ind w:left="570" w:firstLineChars="0" w:firstLine="0"/>
      </w:pPr>
    </w:p>
    <w:p w:rsidR="001C0E40" w:rsidRDefault="00E74395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判断检定结果是否</w:t>
      </w:r>
      <w:r w:rsidR="000F3959">
        <w:rPr>
          <w:rFonts w:hint="eastAsia"/>
        </w:rPr>
        <w:t>合格</w:t>
      </w:r>
      <w:r>
        <w:rPr>
          <w:rFonts w:hint="eastAsia"/>
        </w:rPr>
        <w:t>（合格、不合格）</w:t>
      </w:r>
      <w:r>
        <w:rPr>
          <w:rFonts w:hint="eastAsia"/>
        </w:rPr>
        <w:t xml:space="preserve"> </w:t>
      </w:r>
      <w:r>
        <w:rPr>
          <w:rFonts w:hint="eastAsia"/>
        </w:rPr>
        <w:t>不符合规范更新导入标记为其他原因</w:t>
      </w:r>
      <w:r w:rsidR="001C35E3">
        <w:rPr>
          <w:rFonts w:hint="eastAsia"/>
        </w:rPr>
        <w:t>。</w:t>
      </w:r>
    </w:p>
    <w:p w:rsidR="001C35E3" w:rsidRDefault="00E95CDF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根据设备编号判断是否为已登记设备。在库中不存在的设备导入标记更新成未登记</w:t>
      </w:r>
      <w:r w:rsidR="0043716D">
        <w:rPr>
          <w:rFonts w:hint="eastAsia"/>
        </w:rPr>
        <w:t>。</w:t>
      </w:r>
      <w:r w:rsidR="00377A59">
        <w:rPr>
          <w:rFonts w:hint="eastAsia"/>
        </w:rPr>
        <w:t>在库中存在的更新成导入成功。</w:t>
      </w:r>
    </w:p>
    <w:p w:rsidR="00D2306D" w:rsidRDefault="00377A59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去除重复数据（证书编号相同视为重复记录）。</w:t>
      </w:r>
    </w:p>
    <w:p w:rsidR="00243EE6" w:rsidRDefault="00243EE6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判断证书在当前批次是否已经导入</w:t>
      </w:r>
    </w:p>
    <w:p w:rsidR="00C338B3" w:rsidRDefault="007C2F41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批量</w:t>
      </w:r>
      <w:r w:rsidR="009859AA">
        <w:rPr>
          <w:rFonts w:hint="eastAsia"/>
        </w:rPr>
        <w:t>插入</w:t>
      </w:r>
      <w:r>
        <w:rPr>
          <w:rFonts w:hint="eastAsia"/>
        </w:rPr>
        <w:t>/</w:t>
      </w:r>
      <w:r>
        <w:rPr>
          <w:rFonts w:hint="eastAsia"/>
        </w:rPr>
        <w:t>更新</w:t>
      </w:r>
      <w:r w:rsidR="009859AA">
        <w:rPr>
          <w:rFonts w:hint="eastAsia"/>
        </w:rPr>
        <w:t>到检定证书</w:t>
      </w:r>
      <w:r w:rsidR="000901D1">
        <w:rPr>
          <w:rFonts w:hint="eastAsia"/>
        </w:rPr>
        <w:t>批量导入</w:t>
      </w:r>
      <w:r w:rsidR="009859AA">
        <w:rPr>
          <w:rFonts w:hint="eastAsia"/>
        </w:rPr>
        <w:t>记录表</w:t>
      </w:r>
      <w:r w:rsidR="00FB0DFE">
        <w:rPr>
          <w:rFonts w:hint="eastAsia"/>
        </w:rPr>
        <w:t>（</w:t>
      </w:r>
      <w:r w:rsidR="00FB0DFE">
        <w:rPr>
          <w:rFonts w:hint="eastAsia"/>
        </w:rPr>
        <w:t>50</w:t>
      </w:r>
      <w:r w:rsidR="00FB0DFE">
        <w:rPr>
          <w:rFonts w:hint="eastAsia"/>
        </w:rPr>
        <w:t>条一组插入）</w:t>
      </w:r>
    </w:p>
    <w:p w:rsidR="00C44313" w:rsidRDefault="00C44313" w:rsidP="001C0E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将检定证书批量导入记录表中的数据</w:t>
      </w:r>
      <w:r w:rsidR="00FB0DFE">
        <w:rPr>
          <w:rFonts w:hint="eastAsia"/>
        </w:rPr>
        <w:t>添加</w:t>
      </w:r>
      <w:r w:rsidR="00FB0DFE">
        <w:rPr>
          <w:rFonts w:hint="eastAsia"/>
        </w:rPr>
        <w:t>/</w:t>
      </w:r>
      <w:r w:rsidR="00FB0DFE">
        <w:rPr>
          <w:rFonts w:hint="eastAsia"/>
        </w:rPr>
        <w:t>更新</w:t>
      </w:r>
      <w:r>
        <w:rPr>
          <w:rFonts w:hint="eastAsia"/>
        </w:rPr>
        <w:t>到检定证书信息表中。</w:t>
      </w:r>
    </w:p>
    <w:p w:rsidR="007B68AA" w:rsidRDefault="007B68AA" w:rsidP="007B68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7B68AA" w:rsidRDefault="00710E03" w:rsidP="00710E03">
      <w:pPr>
        <w:pStyle w:val="3"/>
      </w:pPr>
      <w:r>
        <w:rPr>
          <w:rFonts w:hint="eastAsia"/>
        </w:rPr>
        <w:t>导出</w:t>
      </w:r>
    </w:p>
    <w:p w:rsidR="00710E03" w:rsidRDefault="00B87D23" w:rsidP="00B87D2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excel</w:t>
      </w:r>
      <w:r>
        <w:rPr>
          <w:rFonts w:hint="eastAsia"/>
        </w:rPr>
        <w:t>模板：与查询列表相同。</w:t>
      </w:r>
    </w:p>
    <w:p w:rsidR="00B87D23" w:rsidRDefault="00A413F2" w:rsidP="00B87D2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在页面选择导入记录</w:t>
      </w:r>
      <w:r w:rsidR="008C3933">
        <w:rPr>
          <w:rFonts w:hint="eastAsia"/>
        </w:rPr>
        <w:t>则导出相应选中的数据</w:t>
      </w:r>
      <w:r>
        <w:rPr>
          <w:rFonts w:hint="eastAsia"/>
        </w:rPr>
        <w:t>；未选择则根据查询条件查询导出。</w:t>
      </w:r>
    </w:p>
    <w:p w:rsidR="00A413F2" w:rsidRDefault="00A413F2" w:rsidP="00B87D2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时先在后台生成</w:t>
      </w:r>
      <w:r>
        <w:rPr>
          <w:rFonts w:hint="eastAsia"/>
        </w:rPr>
        <w:t>excel</w:t>
      </w:r>
      <w:r>
        <w:rPr>
          <w:rFonts w:hint="eastAsia"/>
        </w:rPr>
        <w:t>文件，返回前台文件地址。</w:t>
      </w:r>
    </w:p>
    <w:p w:rsidR="001A11BE" w:rsidRDefault="001A11BE" w:rsidP="00710E03"/>
    <w:p w:rsidR="001A11BE" w:rsidRDefault="001A11BE" w:rsidP="001A11BE">
      <w:pPr>
        <w:pStyle w:val="3"/>
      </w:pPr>
      <w:r>
        <w:rPr>
          <w:rFonts w:hint="eastAsia"/>
        </w:rPr>
        <w:t>模板下载</w:t>
      </w:r>
    </w:p>
    <w:p w:rsidR="00D06C01" w:rsidRDefault="00D06C01" w:rsidP="00D06C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excel</w:t>
      </w:r>
      <w:r>
        <w:rPr>
          <w:rFonts w:hint="eastAsia"/>
        </w:rPr>
        <w:t>模板：检定同步上传的</w:t>
      </w:r>
      <w:r>
        <w:rPr>
          <w:rFonts w:hint="eastAsia"/>
        </w:rPr>
        <w:t>excel</w:t>
      </w:r>
      <w:r>
        <w:rPr>
          <w:rFonts w:hint="eastAsia"/>
        </w:rPr>
        <w:t>。</w:t>
      </w:r>
    </w:p>
    <w:p w:rsidR="00D06C01" w:rsidRPr="00D06C01" w:rsidRDefault="00D06C01" w:rsidP="00D06C0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项目目录下放一个</w:t>
      </w:r>
      <w:r>
        <w:rPr>
          <w:rFonts w:hint="eastAsia"/>
        </w:rPr>
        <w:t>excel</w:t>
      </w:r>
      <w:r>
        <w:rPr>
          <w:rFonts w:hint="eastAsia"/>
        </w:rPr>
        <w:t>模板，后台提供一个文件地址给前台。</w:t>
      </w:r>
    </w:p>
    <w:p w:rsidR="001447D8" w:rsidRDefault="00E37F66" w:rsidP="007F723C">
      <w:pPr>
        <w:pStyle w:val="2"/>
      </w:pPr>
      <w:r>
        <w:rPr>
          <w:rFonts w:hint="eastAsia"/>
        </w:rPr>
        <w:t>2.3</w:t>
      </w:r>
      <w:r w:rsidR="00F33AA1">
        <w:rPr>
          <w:rFonts w:hint="eastAsia"/>
        </w:rPr>
        <w:t>未登记设备</w:t>
      </w:r>
    </w:p>
    <w:p w:rsidR="00C0212D" w:rsidRDefault="001279D4" w:rsidP="00C0212D">
      <w:r>
        <w:rPr>
          <w:noProof/>
        </w:rPr>
        <w:drawing>
          <wp:inline distT="0" distB="0" distL="0" distR="0" wp14:anchorId="0D2C8005" wp14:editId="22BC3C0E">
            <wp:extent cx="5274310" cy="29747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0212D">
        <w:rPr>
          <w:noProof/>
        </w:rPr>
        <w:lastRenderedPageBreak/>
        <w:drawing>
          <wp:inline distT="0" distB="0" distL="0" distR="0" wp14:anchorId="20FA3183" wp14:editId="394A2B22">
            <wp:extent cx="5274310" cy="1967552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433" w:rsidRDefault="00E37F66" w:rsidP="006209FA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未登记设备查询统计</w:t>
      </w:r>
    </w:p>
    <w:p w:rsidR="00B147D0" w:rsidRDefault="00851282" w:rsidP="00B147D0">
      <w:pPr>
        <w:ind w:firstLine="360"/>
        <w:rPr>
          <w:rFonts w:ascii="Consolas" w:hAnsi="Consolas" w:cs="Consolas"/>
          <w:kern w:val="0"/>
          <w:sz w:val="20"/>
          <w:szCs w:val="20"/>
        </w:rPr>
      </w:pPr>
      <w:r>
        <w:rPr>
          <w:rFonts w:hint="eastAsia"/>
        </w:rPr>
        <w:t>设备检定证书信息表</w:t>
      </w:r>
      <w:r>
        <w:rPr>
          <w:rFonts w:ascii="Consolas" w:hAnsi="Consolas" w:cs="Consolas" w:hint="eastAsia"/>
          <w:kern w:val="0"/>
          <w:sz w:val="20"/>
          <w:szCs w:val="20"/>
        </w:rPr>
        <w:t>（</w:t>
      </w:r>
      <w:r w:rsidRPr="00211362">
        <w:rPr>
          <w:rFonts w:ascii="Consolas" w:hAnsi="Consolas" w:cs="Consolas"/>
          <w:kern w:val="0"/>
          <w:sz w:val="20"/>
          <w:szCs w:val="20"/>
        </w:rPr>
        <w:t>T_DEVICE_CERTIFICATION</w:t>
      </w:r>
      <w:r>
        <w:rPr>
          <w:rFonts w:ascii="Consolas" w:hAnsi="Consolas" w:cs="Consolas" w:hint="eastAsia"/>
          <w:kern w:val="0"/>
          <w:sz w:val="20"/>
          <w:szCs w:val="20"/>
        </w:rPr>
        <w:t>）</w:t>
      </w:r>
      <w:r w:rsidR="00BC1F80">
        <w:rPr>
          <w:rFonts w:ascii="Consolas" w:hAnsi="Consolas" w:cs="Consolas" w:hint="eastAsia"/>
          <w:kern w:val="0"/>
          <w:sz w:val="20"/>
          <w:szCs w:val="20"/>
        </w:rPr>
        <w:t>关联</w:t>
      </w:r>
      <w:r w:rsidR="00B147D0">
        <w:rPr>
          <w:rFonts w:ascii="Consolas" w:hAnsi="Consolas" w:cs="Consolas" w:hint="eastAsia"/>
          <w:kern w:val="0"/>
          <w:sz w:val="20"/>
          <w:szCs w:val="20"/>
        </w:rPr>
        <w:t xml:space="preserve"> </w:t>
      </w:r>
    </w:p>
    <w:p w:rsidR="00BC1F80" w:rsidRDefault="00B147D0" w:rsidP="00B147D0">
      <w:pPr>
        <w:ind w:left="360" w:firstLine="420"/>
      </w:pPr>
      <w:r w:rsidRPr="00565B3D">
        <w:rPr>
          <w:rFonts w:hint="eastAsia"/>
        </w:rPr>
        <w:t>区间系统配置表（</w:t>
      </w:r>
      <w:r w:rsidRPr="00565B3D">
        <w:t>T_DEVICE_REGION</w:t>
      </w:r>
      <w:r w:rsidRPr="00565B3D">
        <w:rPr>
          <w:rFonts w:hint="eastAsia"/>
        </w:rPr>
        <w:t>）、电子监控系统（</w:t>
      </w:r>
      <w:r w:rsidRPr="00565B3D">
        <w:t>T_DEVICE_SYS</w:t>
      </w:r>
      <w:r w:rsidRPr="00565B3D">
        <w:rPr>
          <w:rFonts w:hint="eastAsia"/>
        </w:rPr>
        <w:t>）、装备表（</w:t>
      </w:r>
      <w:r w:rsidRPr="00565B3D">
        <w:t>T_DEVICE_EQUIPMENT</w:t>
      </w:r>
      <w:r>
        <w:rPr>
          <w:rFonts w:hint="eastAsia"/>
        </w:rPr>
        <w:t>）</w:t>
      </w:r>
    </w:p>
    <w:p w:rsidR="00B147D0" w:rsidRDefault="00B147D0" w:rsidP="00B147D0">
      <w:r>
        <w:rPr>
          <w:rFonts w:hint="eastAsia"/>
        </w:rPr>
        <w:t xml:space="preserve">    </w:t>
      </w:r>
    </w:p>
    <w:p w:rsidR="00B147D0" w:rsidRDefault="00B147D0" w:rsidP="00B147D0">
      <w:r>
        <w:rPr>
          <w:rFonts w:hint="eastAsia"/>
        </w:rPr>
        <w:t>在上</w:t>
      </w:r>
      <w:r w:rsidR="00AF65CE">
        <w:rPr>
          <w:rFonts w:hint="eastAsia"/>
        </w:rPr>
        <w:t>面三张表检定标识（</w:t>
      </w:r>
      <w:r w:rsidR="00AF65CE" w:rsidRPr="00AF65CE">
        <w:t>VERIFICATION_MARK</w:t>
      </w:r>
      <w:r w:rsidR="00AF65CE">
        <w:rPr>
          <w:rFonts w:hint="eastAsia"/>
        </w:rPr>
        <w:t>）为</w:t>
      </w:r>
      <w:r w:rsidR="00AF65CE">
        <w:rPr>
          <w:rFonts w:hint="eastAsia"/>
        </w:rPr>
        <w:t>1</w:t>
      </w:r>
      <w:r w:rsidR="00AF65CE">
        <w:rPr>
          <w:rFonts w:hint="eastAsia"/>
        </w:rPr>
        <w:t>的数据中</w:t>
      </w:r>
      <w:r>
        <w:rPr>
          <w:rFonts w:hint="eastAsia"/>
        </w:rPr>
        <w:t>不存在的设备编码为未登记设备。</w:t>
      </w:r>
    </w:p>
    <w:p w:rsidR="00B147D0" w:rsidRPr="004970C1" w:rsidRDefault="00B147D0" w:rsidP="00B147D0"/>
    <w:p w:rsidR="00836CAA" w:rsidRPr="00EE6B51" w:rsidRDefault="00836CAA" w:rsidP="0078323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sectPr w:rsidR="00836CAA" w:rsidRPr="00EE6B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13FF" w:rsidRDefault="000A13FF" w:rsidP="003617B9">
      <w:r>
        <w:separator/>
      </w:r>
    </w:p>
  </w:endnote>
  <w:endnote w:type="continuationSeparator" w:id="0">
    <w:p w:rsidR="000A13FF" w:rsidRDefault="000A13FF" w:rsidP="003617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13FF" w:rsidRDefault="000A13FF" w:rsidP="003617B9">
      <w:r>
        <w:separator/>
      </w:r>
    </w:p>
  </w:footnote>
  <w:footnote w:type="continuationSeparator" w:id="0">
    <w:p w:rsidR="000A13FF" w:rsidRDefault="000A13FF" w:rsidP="003617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C3910"/>
    <w:multiLevelType w:val="hybridMultilevel"/>
    <w:tmpl w:val="4380199A"/>
    <w:lvl w:ilvl="0" w:tplc="3FC614E0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>
    <w:nsid w:val="065A50BF"/>
    <w:multiLevelType w:val="hybridMultilevel"/>
    <w:tmpl w:val="8104126E"/>
    <w:lvl w:ilvl="0" w:tplc="621644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E03F4B"/>
    <w:multiLevelType w:val="hybridMultilevel"/>
    <w:tmpl w:val="C95A3A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545ACB"/>
    <w:multiLevelType w:val="hybridMultilevel"/>
    <w:tmpl w:val="DB8E62BC"/>
    <w:lvl w:ilvl="0" w:tplc="C3C6F9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F85FE5"/>
    <w:multiLevelType w:val="hybridMultilevel"/>
    <w:tmpl w:val="B6CE9B5E"/>
    <w:lvl w:ilvl="0" w:tplc="12802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526675"/>
    <w:multiLevelType w:val="hybridMultilevel"/>
    <w:tmpl w:val="D206EE10"/>
    <w:lvl w:ilvl="0" w:tplc="5DCAAC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E7C20D5"/>
    <w:multiLevelType w:val="hybridMultilevel"/>
    <w:tmpl w:val="50F2D66E"/>
    <w:lvl w:ilvl="0" w:tplc="7656230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F01027"/>
    <w:multiLevelType w:val="hybridMultilevel"/>
    <w:tmpl w:val="D2466C8A"/>
    <w:lvl w:ilvl="0" w:tplc="84204D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8B1FD4"/>
    <w:multiLevelType w:val="hybridMultilevel"/>
    <w:tmpl w:val="8C065518"/>
    <w:lvl w:ilvl="0" w:tplc="3FA4E7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7C5222D7"/>
    <w:multiLevelType w:val="hybridMultilevel"/>
    <w:tmpl w:val="B2749026"/>
    <w:lvl w:ilvl="0" w:tplc="0409000F">
      <w:start w:val="1"/>
      <w:numFmt w:val="decimal"/>
      <w:lvlText w:val="%1.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8"/>
  </w:num>
  <w:num w:numId="5">
    <w:abstractNumId w:val="4"/>
  </w:num>
  <w:num w:numId="6">
    <w:abstractNumId w:val="9"/>
  </w:num>
  <w:num w:numId="7">
    <w:abstractNumId w:val="2"/>
  </w:num>
  <w:num w:numId="8">
    <w:abstractNumId w:val="0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3711"/>
    <w:rsid w:val="000019AA"/>
    <w:rsid w:val="00006EC6"/>
    <w:rsid w:val="00006FAC"/>
    <w:rsid w:val="00007496"/>
    <w:rsid w:val="0001258B"/>
    <w:rsid w:val="000242EC"/>
    <w:rsid w:val="000264A2"/>
    <w:rsid w:val="00026971"/>
    <w:rsid w:val="00036D97"/>
    <w:rsid w:val="00037431"/>
    <w:rsid w:val="00040290"/>
    <w:rsid w:val="00043896"/>
    <w:rsid w:val="00043CE1"/>
    <w:rsid w:val="00044707"/>
    <w:rsid w:val="000524A9"/>
    <w:rsid w:val="000614B3"/>
    <w:rsid w:val="00062867"/>
    <w:rsid w:val="000738D6"/>
    <w:rsid w:val="00075BC6"/>
    <w:rsid w:val="000867D5"/>
    <w:rsid w:val="000901D1"/>
    <w:rsid w:val="00092927"/>
    <w:rsid w:val="00092E6A"/>
    <w:rsid w:val="00096B36"/>
    <w:rsid w:val="00097DC0"/>
    <w:rsid w:val="000A13FF"/>
    <w:rsid w:val="000A33C9"/>
    <w:rsid w:val="000A362E"/>
    <w:rsid w:val="000A45FB"/>
    <w:rsid w:val="000A580B"/>
    <w:rsid w:val="000C1901"/>
    <w:rsid w:val="000C221B"/>
    <w:rsid w:val="000C2E49"/>
    <w:rsid w:val="000D1916"/>
    <w:rsid w:val="000D1F17"/>
    <w:rsid w:val="000E1575"/>
    <w:rsid w:val="000F1FC5"/>
    <w:rsid w:val="000F3959"/>
    <w:rsid w:val="00114BFA"/>
    <w:rsid w:val="0011660F"/>
    <w:rsid w:val="0012152D"/>
    <w:rsid w:val="00121B83"/>
    <w:rsid w:val="001279D4"/>
    <w:rsid w:val="0013373D"/>
    <w:rsid w:val="00141260"/>
    <w:rsid w:val="00142212"/>
    <w:rsid w:val="0014230A"/>
    <w:rsid w:val="001423A2"/>
    <w:rsid w:val="001447D8"/>
    <w:rsid w:val="00144EA9"/>
    <w:rsid w:val="001462E7"/>
    <w:rsid w:val="00151D95"/>
    <w:rsid w:val="00167546"/>
    <w:rsid w:val="00172336"/>
    <w:rsid w:val="00172876"/>
    <w:rsid w:val="00174ABD"/>
    <w:rsid w:val="00176096"/>
    <w:rsid w:val="00180F64"/>
    <w:rsid w:val="00186B30"/>
    <w:rsid w:val="001927DA"/>
    <w:rsid w:val="001935BF"/>
    <w:rsid w:val="0019490F"/>
    <w:rsid w:val="00195FB1"/>
    <w:rsid w:val="001A11BE"/>
    <w:rsid w:val="001A55DD"/>
    <w:rsid w:val="001A747D"/>
    <w:rsid w:val="001B0231"/>
    <w:rsid w:val="001B2EEB"/>
    <w:rsid w:val="001B433D"/>
    <w:rsid w:val="001C0E40"/>
    <w:rsid w:val="001C35E3"/>
    <w:rsid w:val="001C3D33"/>
    <w:rsid w:val="001C6C1A"/>
    <w:rsid w:val="001D0233"/>
    <w:rsid w:val="001D2681"/>
    <w:rsid w:val="001E0935"/>
    <w:rsid w:val="001E1E9C"/>
    <w:rsid w:val="001F1A59"/>
    <w:rsid w:val="002062B2"/>
    <w:rsid w:val="00207C96"/>
    <w:rsid w:val="00211362"/>
    <w:rsid w:val="002114DC"/>
    <w:rsid w:val="002120FC"/>
    <w:rsid w:val="002147B5"/>
    <w:rsid w:val="00214872"/>
    <w:rsid w:val="002157FF"/>
    <w:rsid w:val="002224B8"/>
    <w:rsid w:val="00223D31"/>
    <w:rsid w:val="00225C5A"/>
    <w:rsid w:val="00243EE6"/>
    <w:rsid w:val="00252AF1"/>
    <w:rsid w:val="00261786"/>
    <w:rsid w:val="00261A53"/>
    <w:rsid w:val="00263AE1"/>
    <w:rsid w:val="002645EE"/>
    <w:rsid w:val="00267723"/>
    <w:rsid w:val="00280862"/>
    <w:rsid w:val="00280D2E"/>
    <w:rsid w:val="00294A66"/>
    <w:rsid w:val="002A4487"/>
    <w:rsid w:val="002A554B"/>
    <w:rsid w:val="002A735B"/>
    <w:rsid w:val="002B0591"/>
    <w:rsid w:val="002B342F"/>
    <w:rsid w:val="002E6D7A"/>
    <w:rsid w:val="00306358"/>
    <w:rsid w:val="00314625"/>
    <w:rsid w:val="00316C49"/>
    <w:rsid w:val="00323671"/>
    <w:rsid w:val="00324436"/>
    <w:rsid w:val="00336381"/>
    <w:rsid w:val="00340C6D"/>
    <w:rsid w:val="003413C6"/>
    <w:rsid w:val="00344C65"/>
    <w:rsid w:val="00354A7F"/>
    <w:rsid w:val="00357824"/>
    <w:rsid w:val="003617B9"/>
    <w:rsid w:val="00362C74"/>
    <w:rsid w:val="00377A59"/>
    <w:rsid w:val="00381C73"/>
    <w:rsid w:val="00384181"/>
    <w:rsid w:val="0039249D"/>
    <w:rsid w:val="0039449F"/>
    <w:rsid w:val="003A37DA"/>
    <w:rsid w:val="003A71D4"/>
    <w:rsid w:val="003B250B"/>
    <w:rsid w:val="003B417D"/>
    <w:rsid w:val="003C139D"/>
    <w:rsid w:val="003D539F"/>
    <w:rsid w:val="003D772C"/>
    <w:rsid w:val="003F10EC"/>
    <w:rsid w:val="003F5658"/>
    <w:rsid w:val="003F5A0F"/>
    <w:rsid w:val="00406C60"/>
    <w:rsid w:val="00406F69"/>
    <w:rsid w:val="004245A1"/>
    <w:rsid w:val="004332AD"/>
    <w:rsid w:val="0043716D"/>
    <w:rsid w:val="0044021B"/>
    <w:rsid w:val="004467DF"/>
    <w:rsid w:val="00451E98"/>
    <w:rsid w:val="00453BBB"/>
    <w:rsid w:val="00462722"/>
    <w:rsid w:val="00462FE0"/>
    <w:rsid w:val="0046593D"/>
    <w:rsid w:val="00473FCC"/>
    <w:rsid w:val="00481D06"/>
    <w:rsid w:val="00491688"/>
    <w:rsid w:val="004918DD"/>
    <w:rsid w:val="00496CD8"/>
    <w:rsid w:val="004970C1"/>
    <w:rsid w:val="004A085B"/>
    <w:rsid w:val="004C4388"/>
    <w:rsid w:val="004D0CFC"/>
    <w:rsid w:val="004D239F"/>
    <w:rsid w:val="004D6F85"/>
    <w:rsid w:val="004E7425"/>
    <w:rsid w:val="004F0F35"/>
    <w:rsid w:val="004F1925"/>
    <w:rsid w:val="005018F6"/>
    <w:rsid w:val="00523673"/>
    <w:rsid w:val="0053170A"/>
    <w:rsid w:val="005319E8"/>
    <w:rsid w:val="00532E37"/>
    <w:rsid w:val="00547D66"/>
    <w:rsid w:val="005513A9"/>
    <w:rsid w:val="00552494"/>
    <w:rsid w:val="00565953"/>
    <w:rsid w:val="00565B3D"/>
    <w:rsid w:val="00577521"/>
    <w:rsid w:val="005916C4"/>
    <w:rsid w:val="00597139"/>
    <w:rsid w:val="005A289A"/>
    <w:rsid w:val="005B5D5B"/>
    <w:rsid w:val="005D19E5"/>
    <w:rsid w:val="005E1D43"/>
    <w:rsid w:val="005E7F46"/>
    <w:rsid w:val="005F1FDE"/>
    <w:rsid w:val="00605E13"/>
    <w:rsid w:val="0060650E"/>
    <w:rsid w:val="00614A35"/>
    <w:rsid w:val="00616F5D"/>
    <w:rsid w:val="006209FA"/>
    <w:rsid w:val="0062639C"/>
    <w:rsid w:val="00626AAB"/>
    <w:rsid w:val="006414AC"/>
    <w:rsid w:val="00646D2A"/>
    <w:rsid w:val="006476ED"/>
    <w:rsid w:val="006548FE"/>
    <w:rsid w:val="0065649C"/>
    <w:rsid w:val="0065661E"/>
    <w:rsid w:val="0066024D"/>
    <w:rsid w:val="00662C65"/>
    <w:rsid w:val="00664C57"/>
    <w:rsid w:val="00670B49"/>
    <w:rsid w:val="00682D83"/>
    <w:rsid w:val="006C2A36"/>
    <w:rsid w:val="006C43EC"/>
    <w:rsid w:val="006C5CEE"/>
    <w:rsid w:val="006D2BF8"/>
    <w:rsid w:val="0070009E"/>
    <w:rsid w:val="00703555"/>
    <w:rsid w:val="007035BE"/>
    <w:rsid w:val="00704C2B"/>
    <w:rsid w:val="00710E03"/>
    <w:rsid w:val="00715763"/>
    <w:rsid w:val="00716F45"/>
    <w:rsid w:val="00727D4F"/>
    <w:rsid w:val="00727DAD"/>
    <w:rsid w:val="00730795"/>
    <w:rsid w:val="00745F04"/>
    <w:rsid w:val="00746040"/>
    <w:rsid w:val="00747392"/>
    <w:rsid w:val="00752291"/>
    <w:rsid w:val="00752BAA"/>
    <w:rsid w:val="0076248C"/>
    <w:rsid w:val="00765B5C"/>
    <w:rsid w:val="00767027"/>
    <w:rsid w:val="007819AA"/>
    <w:rsid w:val="0078323D"/>
    <w:rsid w:val="0078665F"/>
    <w:rsid w:val="00790C4D"/>
    <w:rsid w:val="00791C9B"/>
    <w:rsid w:val="00797E6B"/>
    <w:rsid w:val="007A0ED9"/>
    <w:rsid w:val="007B0A97"/>
    <w:rsid w:val="007B68AA"/>
    <w:rsid w:val="007B6946"/>
    <w:rsid w:val="007C2F41"/>
    <w:rsid w:val="007D04E4"/>
    <w:rsid w:val="007D5243"/>
    <w:rsid w:val="007E16E4"/>
    <w:rsid w:val="007E6654"/>
    <w:rsid w:val="007E678C"/>
    <w:rsid w:val="007F0118"/>
    <w:rsid w:val="007F2BD5"/>
    <w:rsid w:val="007F4F44"/>
    <w:rsid w:val="007F5C42"/>
    <w:rsid w:val="007F723C"/>
    <w:rsid w:val="00802250"/>
    <w:rsid w:val="00813401"/>
    <w:rsid w:val="00822869"/>
    <w:rsid w:val="0082721B"/>
    <w:rsid w:val="008278BF"/>
    <w:rsid w:val="008311A5"/>
    <w:rsid w:val="008327CB"/>
    <w:rsid w:val="00836CAA"/>
    <w:rsid w:val="00842D1E"/>
    <w:rsid w:val="00843015"/>
    <w:rsid w:val="00843D96"/>
    <w:rsid w:val="00851282"/>
    <w:rsid w:val="00855858"/>
    <w:rsid w:val="00862BDA"/>
    <w:rsid w:val="00862DF5"/>
    <w:rsid w:val="00863A5F"/>
    <w:rsid w:val="00873532"/>
    <w:rsid w:val="008759BC"/>
    <w:rsid w:val="00882B28"/>
    <w:rsid w:val="00884787"/>
    <w:rsid w:val="00884902"/>
    <w:rsid w:val="0089104C"/>
    <w:rsid w:val="008A16C9"/>
    <w:rsid w:val="008B0786"/>
    <w:rsid w:val="008B667E"/>
    <w:rsid w:val="008C1833"/>
    <w:rsid w:val="008C24F0"/>
    <w:rsid w:val="008C3933"/>
    <w:rsid w:val="008C3BEA"/>
    <w:rsid w:val="008C5ECB"/>
    <w:rsid w:val="008C74D1"/>
    <w:rsid w:val="008D0F2F"/>
    <w:rsid w:val="008D4370"/>
    <w:rsid w:val="008D5C64"/>
    <w:rsid w:val="009212D2"/>
    <w:rsid w:val="0092736E"/>
    <w:rsid w:val="00927E5F"/>
    <w:rsid w:val="00932F3D"/>
    <w:rsid w:val="00956B93"/>
    <w:rsid w:val="00962BBD"/>
    <w:rsid w:val="00967178"/>
    <w:rsid w:val="00972F67"/>
    <w:rsid w:val="00975466"/>
    <w:rsid w:val="00976299"/>
    <w:rsid w:val="0097712E"/>
    <w:rsid w:val="00977D30"/>
    <w:rsid w:val="009859AA"/>
    <w:rsid w:val="00992C9F"/>
    <w:rsid w:val="009944CE"/>
    <w:rsid w:val="009A321D"/>
    <w:rsid w:val="009A5655"/>
    <w:rsid w:val="009B1A0F"/>
    <w:rsid w:val="009B4355"/>
    <w:rsid w:val="009C0E27"/>
    <w:rsid w:val="009C4288"/>
    <w:rsid w:val="009C51F6"/>
    <w:rsid w:val="009C6148"/>
    <w:rsid w:val="00A02874"/>
    <w:rsid w:val="00A02952"/>
    <w:rsid w:val="00A06807"/>
    <w:rsid w:val="00A06AFB"/>
    <w:rsid w:val="00A119CE"/>
    <w:rsid w:val="00A265C6"/>
    <w:rsid w:val="00A341E8"/>
    <w:rsid w:val="00A350BC"/>
    <w:rsid w:val="00A36868"/>
    <w:rsid w:val="00A368C5"/>
    <w:rsid w:val="00A413F2"/>
    <w:rsid w:val="00A41A2D"/>
    <w:rsid w:val="00A422A6"/>
    <w:rsid w:val="00A472A3"/>
    <w:rsid w:val="00A5231E"/>
    <w:rsid w:val="00A6341F"/>
    <w:rsid w:val="00A72E98"/>
    <w:rsid w:val="00A74377"/>
    <w:rsid w:val="00A748BD"/>
    <w:rsid w:val="00A75BF2"/>
    <w:rsid w:val="00A833B5"/>
    <w:rsid w:val="00A86D66"/>
    <w:rsid w:val="00A95989"/>
    <w:rsid w:val="00AA2C75"/>
    <w:rsid w:val="00AA5CC7"/>
    <w:rsid w:val="00AC0929"/>
    <w:rsid w:val="00AC7F79"/>
    <w:rsid w:val="00AD6A89"/>
    <w:rsid w:val="00AF22D1"/>
    <w:rsid w:val="00AF32BF"/>
    <w:rsid w:val="00AF48B9"/>
    <w:rsid w:val="00AF65CE"/>
    <w:rsid w:val="00AF66AE"/>
    <w:rsid w:val="00B048A5"/>
    <w:rsid w:val="00B0587F"/>
    <w:rsid w:val="00B10479"/>
    <w:rsid w:val="00B147D0"/>
    <w:rsid w:val="00B21972"/>
    <w:rsid w:val="00B22CC8"/>
    <w:rsid w:val="00B23976"/>
    <w:rsid w:val="00B23BE1"/>
    <w:rsid w:val="00B35E68"/>
    <w:rsid w:val="00B36E85"/>
    <w:rsid w:val="00B40609"/>
    <w:rsid w:val="00B40F16"/>
    <w:rsid w:val="00B53711"/>
    <w:rsid w:val="00B77C23"/>
    <w:rsid w:val="00B84225"/>
    <w:rsid w:val="00B87D23"/>
    <w:rsid w:val="00B90ED5"/>
    <w:rsid w:val="00B91A24"/>
    <w:rsid w:val="00B9422E"/>
    <w:rsid w:val="00B96F65"/>
    <w:rsid w:val="00BA3DB4"/>
    <w:rsid w:val="00BA5C1A"/>
    <w:rsid w:val="00BB166E"/>
    <w:rsid w:val="00BC1F80"/>
    <w:rsid w:val="00BC5F00"/>
    <w:rsid w:val="00BD35EC"/>
    <w:rsid w:val="00BF25EE"/>
    <w:rsid w:val="00BF5596"/>
    <w:rsid w:val="00C01167"/>
    <w:rsid w:val="00C02027"/>
    <w:rsid w:val="00C0212D"/>
    <w:rsid w:val="00C03191"/>
    <w:rsid w:val="00C0409E"/>
    <w:rsid w:val="00C14AD3"/>
    <w:rsid w:val="00C27992"/>
    <w:rsid w:val="00C322C0"/>
    <w:rsid w:val="00C338B3"/>
    <w:rsid w:val="00C36B07"/>
    <w:rsid w:val="00C42B92"/>
    <w:rsid w:val="00C44313"/>
    <w:rsid w:val="00C72313"/>
    <w:rsid w:val="00C74553"/>
    <w:rsid w:val="00C97328"/>
    <w:rsid w:val="00C97FBD"/>
    <w:rsid w:val="00CB0766"/>
    <w:rsid w:val="00CB3858"/>
    <w:rsid w:val="00CB5038"/>
    <w:rsid w:val="00CC043B"/>
    <w:rsid w:val="00CC04A9"/>
    <w:rsid w:val="00CC3E74"/>
    <w:rsid w:val="00CC4623"/>
    <w:rsid w:val="00CD70FF"/>
    <w:rsid w:val="00CE05CD"/>
    <w:rsid w:val="00CE67C1"/>
    <w:rsid w:val="00CF05C1"/>
    <w:rsid w:val="00CF6DC4"/>
    <w:rsid w:val="00D021BB"/>
    <w:rsid w:val="00D06C01"/>
    <w:rsid w:val="00D14D80"/>
    <w:rsid w:val="00D21293"/>
    <w:rsid w:val="00D22B7E"/>
    <w:rsid w:val="00D2306D"/>
    <w:rsid w:val="00D26376"/>
    <w:rsid w:val="00D32CB5"/>
    <w:rsid w:val="00D34087"/>
    <w:rsid w:val="00D515FA"/>
    <w:rsid w:val="00D52722"/>
    <w:rsid w:val="00D56220"/>
    <w:rsid w:val="00D63ECD"/>
    <w:rsid w:val="00D64390"/>
    <w:rsid w:val="00D72974"/>
    <w:rsid w:val="00D878AE"/>
    <w:rsid w:val="00D907DC"/>
    <w:rsid w:val="00D94B3B"/>
    <w:rsid w:val="00DA19A4"/>
    <w:rsid w:val="00DA4F57"/>
    <w:rsid w:val="00DB0B99"/>
    <w:rsid w:val="00DB1BFA"/>
    <w:rsid w:val="00DB443C"/>
    <w:rsid w:val="00DC0433"/>
    <w:rsid w:val="00DC1E33"/>
    <w:rsid w:val="00DC4DCE"/>
    <w:rsid w:val="00DC59A1"/>
    <w:rsid w:val="00DD0CDB"/>
    <w:rsid w:val="00DD4150"/>
    <w:rsid w:val="00DD78D5"/>
    <w:rsid w:val="00DD794F"/>
    <w:rsid w:val="00DE5148"/>
    <w:rsid w:val="00DE6702"/>
    <w:rsid w:val="00DE6CB1"/>
    <w:rsid w:val="00DF01D0"/>
    <w:rsid w:val="00E154B6"/>
    <w:rsid w:val="00E172B6"/>
    <w:rsid w:val="00E26EA2"/>
    <w:rsid w:val="00E27958"/>
    <w:rsid w:val="00E37F66"/>
    <w:rsid w:val="00E41010"/>
    <w:rsid w:val="00E435AE"/>
    <w:rsid w:val="00E5746D"/>
    <w:rsid w:val="00E64923"/>
    <w:rsid w:val="00E673C7"/>
    <w:rsid w:val="00E74395"/>
    <w:rsid w:val="00E77B46"/>
    <w:rsid w:val="00E95CDF"/>
    <w:rsid w:val="00E96450"/>
    <w:rsid w:val="00EA4937"/>
    <w:rsid w:val="00EA5C4E"/>
    <w:rsid w:val="00EA761E"/>
    <w:rsid w:val="00EB24C3"/>
    <w:rsid w:val="00EC735B"/>
    <w:rsid w:val="00ED0942"/>
    <w:rsid w:val="00ED1CAF"/>
    <w:rsid w:val="00ED5748"/>
    <w:rsid w:val="00ED589F"/>
    <w:rsid w:val="00EE6B51"/>
    <w:rsid w:val="00EE7A90"/>
    <w:rsid w:val="00EF067B"/>
    <w:rsid w:val="00EF69EB"/>
    <w:rsid w:val="00EF7393"/>
    <w:rsid w:val="00F0073A"/>
    <w:rsid w:val="00F02FB2"/>
    <w:rsid w:val="00F07431"/>
    <w:rsid w:val="00F16FB8"/>
    <w:rsid w:val="00F208F8"/>
    <w:rsid w:val="00F20D0A"/>
    <w:rsid w:val="00F27B06"/>
    <w:rsid w:val="00F33AA1"/>
    <w:rsid w:val="00F3639E"/>
    <w:rsid w:val="00F41F98"/>
    <w:rsid w:val="00F506BA"/>
    <w:rsid w:val="00F54A25"/>
    <w:rsid w:val="00F56211"/>
    <w:rsid w:val="00F65BED"/>
    <w:rsid w:val="00F82602"/>
    <w:rsid w:val="00F8452A"/>
    <w:rsid w:val="00F85E1A"/>
    <w:rsid w:val="00F9179B"/>
    <w:rsid w:val="00F93B15"/>
    <w:rsid w:val="00F95FA1"/>
    <w:rsid w:val="00FA39A2"/>
    <w:rsid w:val="00FA74D7"/>
    <w:rsid w:val="00FA75B9"/>
    <w:rsid w:val="00FB0A03"/>
    <w:rsid w:val="00FB0DFE"/>
    <w:rsid w:val="00FC4B0C"/>
    <w:rsid w:val="00FC70E2"/>
    <w:rsid w:val="00FE02AB"/>
    <w:rsid w:val="00FE04A7"/>
    <w:rsid w:val="00FE085A"/>
    <w:rsid w:val="00FE4388"/>
    <w:rsid w:val="00FF46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578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782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40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455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9104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910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782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5782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409E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3617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617B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617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617B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578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5782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40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7455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9104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9104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5782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5782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409E"/>
    <w:rPr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3617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617B9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617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617B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13</Pages>
  <Words>1360</Words>
  <Characters>7758</Characters>
  <Application>Microsoft Office Word</Application>
  <DocSecurity>0</DocSecurity>
  <Lines>64</Lines>
  <Paragraphs>18</Paragraphs>
  <ScaleCrop>false</ScaleCrop>
  <Company>Microsoft</Company>
  <LinksUpToDate>false</LinksUpToDate>
  <CharactersWithSpaces>9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01</dc:creator>
  <cp:keywords/>
  <dc:description/>
  <cp:lastModifiedBy>dell01</cp:lastModifiedBy>
  <cp:revision>1820</cp:revision>
  <dcterms:created xsi:type="dcterms:W3CDTF">2016-04-05T06:07:00Z</dcterms:created>
  <dcterms:modified xsi:type="dcterms:W3CDTF">2016-05-23T02:16:00Z</dcterms:modified>
</cp:coreProperties>
</file>